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notesSlides/notesSlide1.xml" ContentType="application/vnd.openxmlformats-officedocument.presentationml.notesSlide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notesSlides/notesSlide4.xml" ContentType="application/vnd.openxmlformats-officedocument.presentationml.notesSlide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notesSlides/notesSlide5.xml" ContentType="application/vnd.openxmlformats-officedocument.presentationml.notesSlide+xml"/>
  <Override PartName="/ppt/ink/ink413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70"/>
  </p:notesMasterIdLst>
  <p:sldIdLst>
    <p:sldId id="256" r:id="rId2"/>
    <p:sldId id="726" r:id="rId3"/>
    <p:sldId id="727" r:id="rId4"/>
    <p:sldId id="728" r:id="rId5"/>
    <p:sldId id="729" r:id="rId6"/>
    <p:sldId id="730" r:id="rId7"/>
    <p:sldId id="755" r:id="rId8"/>
    <p:sldId id="759" r:id="rId9"/>
    <p:sldId id="756" r:id="rId10"/>
    <p:sldId id="757" r:id="rId11"/>
    <p:sldId id="758" r:id="rId12"/>
    <p:sldId id="731" r:id="rId13"/>
    <p:sldId id="732" r:id="rId14"/>
    <p:sldId id="754" r:id="rId15"/>
    <p:sldId id="733" r:id="rId16"/>
    <p:sldId id="734" r:id="rId17"/>
    <p:sldId id="735" r:id="rId18"/>
    <p:sldId id="736" r:id="rId19"/>
    <p:sldId id="737" r:id="rId20"/>
    <p:sldId id="738" r:id="rId21"/>
    <p:sldId id="740" r:id="rId22"/>
    <p:sldId id="768" r:id="rId23"/>
    <p:sldId id="767" r:id="rId24"/>
    <p:sldId id="741" r:id="rId25"/>
    <p:sldId id="742" r:id="rId26"/>
    <p:sldId id="743" r:id="rId27"/>
    <p:sldId id="744" r:id="rId28"/>
    <p:sldId id="745" r:id="rId29"/>
    <p:sldId id="746" r:id="rId30"/>
    <p:sldId id="747" r:id="rId31"/>
    <p:sldId id="748" r:id="rId32"/>
    <p:sldId id="749" r:id="rId33"/>
    <p:sldId id="750" r:id="rId34"/>
    <p:sldId id="751" r:id="rId35"/>
    <p:sldId id="627" r:id="rId36"/>
    <p:sldId id="617" r:id="rId37"/>
    <p:sldId id="618" r:id="rId38"/>
    <p:sldId id="619" r:id="rId39"/>
    <p:sldId id="761" r:id="rId40"/>
    <p:sldId id="620" r:id="rId41"/>
    <p:sldId id="621" r:id="rId42"/>
    <p:sldId id="622" r:id="rId43"/>
    <p:sldId id="623" r:id="rId44"/>
    <p:sldId id="625" r:id="rId45"/>
    <p:sldId id="626" r:id="rId46"/>
    <p:sldId id="630" r:id="rId47"/>
    <p:sldId id="684" r:id="rId48"/>
    <p:sldId id="682" r:id="rId49"/>
    <p:sldId id="683" r:id="rId50"/>
    <p:sldId id="760" r:id="rId51"/>
    <p:sldId id="633" r:id="rId52"/>
    <p:sldId id="636" r:id="rId53"/>
    <p:sldId id="763" r:id="rId54"/>
    <p:sldId id="764" r:id="rId55"/>
    <p:sldId id="765" r:id="rId56"/>
    <p:sldId id="766" r:id="rId57"/>
    <p:sldId id="669" r:id="rId58"/>
    <p:sldId id="670" r:id="rId59"/>
    <p:sldId id="671" r:id="rId60"/>
    <p:sldId id="672" r:id="rId61"/>
    <p:sldId id="673" r:id="rId62"/>
    <p:sldId id="674" r:id="rId63"/>
    <p:sldId id="675" r:id="rId64"/>
    <p:sldId id="676" r:id="rId65"/>
    <p:sldId id="677" r:id="rId66"/>
    <p:sldId id="678" r:id="rId67"/>
    <p:sldId id="679" r:id="rId68"/>
    <p:sldId id="680" r:id="rId6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11"/>
    <p:restoredTop sz="95888"/>
  </p:normalViewPr>
  <p:slideViewPr>
    <p:cSldViewPr snapToGrid="0" snapToObjects="1">
      <p:cViewPr>
        <p:scale>
          <a:sx n="130" d="100"/>
          <a:sy n="130" d="100"/>
        </p:scale>
        <p:origin x="-40" y="-50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4:48.020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61'3'0,"-3"0"0,-32-1 0,13 2 0,1-2 0,11 3 0,-3 0 0,5 0 0,1-1 0,5 1 0,7 1 0,8 0 0,2-1 0,4 0 0,1-1 0,0 0 0,-5 0 0,0-1 0,-2 0 0,-3 0 0,-1-1 0,-9-1 0,33 0 0,-31 0 0,-30 0 0,-10 0 0,6-1 0,6 2 0,32-2 0,-14 0 0,5 1 0,17 1 0,9 0 0,4-2 0,9 0 0,0 1 0,-3 0 0,-1 0 0,5 0 0,-2-1 0,5 0 0,0 0 0,-7 0 0,-5 0 0,-6 0 0,2 0 0,9-1 0,2 0 0,-11 0 0,-10 0 0,-7 1 0,-5-2 0,-6 0 0,14 2 0,-39 0 0,-9 0 0,6 0 0,7 0 0,47 0 0,11 0 0,-11-1 0,9-1 0,-18-1 0,3 1 0,1-1 0,5 0 0,0-1 0,4 0 0,-11 1 0,2-1 0,1 0 0,-3 1 0,8 0 0,-3 0 0,1 0 0,12-1 0,1 0 0,-3 1 0,-15 1 0,-3 0 0,-1 0 0,25-1 0,-5-1 0,-17 2 0,-9-1 0,7-1 0,-28 2 0,-24 2 0,-5 1 0,3 2 0,4-1 0,3-1 0,-1 1 0,-1-2 0,-6 1 0,4-2 0,-5-1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9.4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5 0 24575,'-1'12'0,"-2"1"0,1 0 0,-3 5 0,-1 2 0,-3 2 0,1 0 0,0-5 0,2-2 0,2-7 0,2-5 0,1-2 0,3-7 0,-2 4 0,2-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2 24575,'5'-3'0,"0"1"0,0 1 0,1 0 0,2 1 0,2-1 0,8 0 0,4 0 0,4-3 0,4-1 0,-9 0 0,-5-1 0,-9 3 0,-4-2 0,-1-5 0,-2 5 0,1-3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6.7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12'8'0,"5"10"0,0 6 0,6 11 0,-6-4 0,-3-2 0,-6-1 0,-7-4 0,-9 10 0,-14 10 0,-8 6 0,-13 12 0,12-13 0,1 4 0,16-19 0,6-8 0,9-10 0,3-8 0,11 4 0,1 0 0,2 0 0,-5-1 0,-8-4 0,-1 2 0,-2 3 0,-1 3 0,0 12 0,0-2 0,-2 11 0,-2-7 0,-3 0 0,-7-2 0,0-3 0,-4-2 0,2-5 0,2-7 0,3-4 0,4-3 0,4-3 0,0-4 0,6-8 0,6-4 0,-4 3 0,3 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3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6 9 24575,'-21'-5'0,"2"2"0,-14 2 0,1 7 0,-19 7 0,3 5 0,5 2 0,7 0 0,17-7 0,5 2 0,8-1 0,2 2 0,7 10 0,4-3 0,4 4 0,3-10 0,6-4 0,10-4 0,3-5 0,8 0 0,-13-4 0,-9 0 0,-11 0 0,-8 1 0,1 2 0,-2-1 0,1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7.8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3'0,"5"1"0,20 1 0,16 3 0,11 0 0,21 2 0,5-1-440,2 0 0,1-1 440,-1-1 0,-9-1 216,-2-3-216,-34-2 0,-29 0 0,-12-2 0,-2-4 0,-4-5 0,4 4 0,-2-3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8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4 24575,'-9'-2'0,"-2"1"0,-3 1 0,-1 3 0,-2 4 0,0 5 0,-3 15 0,5 6 0,6 14 0,7-4 0,5-8 0,2-11 0,3-13 0,-2-3 0,1-1 0,0 3 0,3 9 0,0 6 0,4 16 0,-5 5 0,0 2 0,-7-1 0,-1-5 0,-2 6 0,1 12 0,-2-3 0,2-3 0,0-23 0,1-18 0,6-33 0,22-37 0,16-26 0,10 15 0,2 4 0,-6-1 0,-11 29 0,-1 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82 0 24575,'-24'57'0,"-15"19"0,12-31 0,-1 1 0,-2 3 0,-2 1 0,-5 8 0,1 1 0,7-11 0,0 0 0,-5 9 0,1-2 0,-12 24 0,9-19 0,20-31 0,9-20 0,7-15 0,2-20 0,5-9 0,7-23 0,5 6 0,5-1 0,4 0 0,2 7 0,14-10 0,-3 5 0,1 4 0,-9 7 0,-8 13 0,-2 2 0,-7 7 0,-4 6 0,-5 8 0,2 22 0,2 12 0,7 29 0,-3 4 0,7 23 0,4 2 0,2 0 0,-9-40 0,0-2 0,8 14 0,-4-14 0,-15-30 0,-15-20 0,-8-10 0,-18-18 0,-9-7 0,-6-5 0,-12-1 0,12 10 0,14 13 0,14 9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9.7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8 24575,'19'0'0,"0"0"0,15-1 0,-5 0 0,9-3 0,-13 2 0,-4 0 0,-9 0 0,-5 1 0,1-2 0,0-1 0,-3-2 0,1-3 0,-2-2 0,0-2 0,-1-1 0,-1 6 0,0 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0.1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1'11'0,"1"11"0,0 8 0,0 17 0,0 12 0,2 2 0,0 4 0,0-21 0,-1-8 0,-1-20 0,0-5 0,0-5 0,0-4 0,0-1 0,1-10 0,0-16 0,-2-26 0,0-13 0,-1 0 0,1 6 0,-1 20 0,2 4 0,-1 17 0,1 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0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 24575,'5'-1'0,"1"0"0,-2 1 0,1 0 0,-2 0 0,4 1 0,10 8 0,6 3 0,11 11 0,-8-3 0,-3-2 0,-12-7 0,-3-3 0,1 2 0,-1 2 0,3 5 0,-3-2 0,-3-2 0,-2-3 0,-3-3 0,-1 0 0,-2-1 0,-1 1 0,-2 0 0,0-1 0,-2 0 0,0-2 0,0 0 0,1-2 0,1 0 0,2-1 0,1 0 0,3-1 0,10 2 0,7 1 0,8 4 0,0 2 0,-8 1 0,-5 1 0,-5-2 0,-1 3 0,-4-2 0,1 2 0,-3 1 0,0 0 0,-3 5 0,-3 0 0,-1 2 0,-2 0 0,1-4 0,-1-2 0,2-5 0,2-3 0,0-3 0,1 0 0,1-2 0,0 0 0,1 0 0,0-1 0,1-2 0,1 0 0,0 0 0,0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5'0,"6"3"0,5 5 0,9 8 0,-1 2 0,-7-4 0,-5-4 0,-11-6 0,0 0 0,-3-1 0,-1 5 0,-3 3 0,0 3 0,-3 1 0,2-4 0,-2 2 0,3-5 0,-1 2 0,3-1 0,1-2 0,1 1 0,3-4 0,8 3 0,-1-4 0,8 4 0,-7-3 0,0 1 0,-2 5 0,-1 3 0,1 13 0,-1 6 0,0 8 0,-3 7 0,-3-3 0,-1 6 0,-2-8 0,0-7 0,-1-7 0,0-14 0,0-5 0,1-9 0,0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0.03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7'7'0,"2"2"0,-2-3 0,0 0 0,1-2 0,-4-1 0,1-2 0,-3 0 0,0-1 0,0 0 0,0 0 0,1 1 0,2 1 0,-1 0 0,2 1 0,-1-2 0,-2 2 0,0-3 0,-2 3 0,0-3 0,0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3.5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7 24575,'17'-3'0,"3"0"0,1 1 0,31 1 0,31-1 0,10-2 0,2 1 0,-42-2 0,-24 4 0,-19-1 0,-10 2 0,-10 2 0,5-1 0,-5 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1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8'1'0,"4"0"0,4-1 0,6 0 0,19-1 0,17 1 0,15-3 0,-5 2 0,-12-3 0,-26 1 0,-11 1 0,-11 1 0,-5 1 0,-5-4 0,1 3 0,-2-3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4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0'0,"3"4"0,14 10 0,8 5 0,23 16 0,-4-6 0,7 4 0,-20-13 0,-10-7 0,-17-6 0,-10-4 0,-3 2 0,-4 2 0,-4 7 0,-2 1 0,-7 7 0,-1 0 0,-1 0 0,-4 2 0,5-4 0,-5 9 0,4-1 0,3-1 0,6-5 0,7-12 0,5-5 0,3-6 0,1-2 0,1-3 0,-3 3 0,0 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-11'20'0,"-3"10"0,-7 16 0,-10 25 0,1-2 0,11-22 0,0 2 0,-12 33 0,5-8 0,11-18 0,8-30 0,4-8 0,2-11 0,-1-2 0,2-2 0,-1-4 0,2-5 0,3-18 0,2-10 0,7-24 0,7-7 0,4-3 0,9-5 0,-6 17 0,3 3 0,-11 20 0,-6 12 0,-6 13 0,-3 4 0,5-1 0,5-1 0,0 0 0,-1 1 0,-6 4 0,-1 7 0,2 7 0,13 23 0,12 11 0,1 6 0,-2-7 0,-15-14 0,-6-3 0,-5 1 0,0 19 0,-4-14 0,-1 8 0,-3-25 0,1-3 0,-3 0 0,0-2 0,-1 3 0,-1-2 0,1-4 0,3-3 0,-1-5 0,-4-3 0,-6-5 0,-13-7 0,-3-6 0,-8-8 0,5-4 0,4 0 0,4-1 0,14 17 0,2 3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8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2 24575,'36'1'0,"14"2"0,27-2 0,-22 0 0,-9-3 0,-36-1 0,-12-5 0,-1-2 0,1 2 0,1 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8'12'0,"8"6"0,-3 2 0,11 12 0,-3 3 0,-15-10 0,-9-3 0,-16-14 0,-3 0 0,-1 6 0,-3 6 0,-1 3 0,2 0 0,1-7 0,3-6 0,-1-6 0,2-2 0,-1 1 0,6 7 0,5 9 0,-3-1 0,2 7 0,-8-8 0,-2 3 0,-1 1 0,-2-2 0,-2 7 0,-2-2 0,0 4 0,1 4 0,2-2 0,0 1 0,2-7 0,0-9 0,1-6 0,1-7 0,0-2 0,0-8 0,-2-20 0,3 15 0,-3-13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9.9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2'0'0,"3"1"0,16 6 0,7 2 0,14 11 0,2 2 0,-12 0 0,-5 0 0,-15-1 0,6 13 0,1 9 0,2 8 0,-3 7 0,-9-5 0,-4 2 0,-7-9 0,-8-10 0,-6-6 0,-3-8 0,-4-1 0,0-1 0,0-4 0,0-1 0,2-4 0,1-2 0,2-2 0,1-2 0,4-2 0,-1-1 0,5-2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0.8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7'13'0,"1"1"0,15 8 0,9 2 0,8-1 0,4-2 0,-13-7 0,-4-5 0,-11-3 0,0-3 0,-6 0 0,-4-1 0,-12 2 0,-15 3 0,-11 5 0,-31 13 0,-3 6 0,-17 4 0,5 5 0,18-13 0,16-3 0,24-14 0,13-5 0,29-8 0,10-5 0,42-5 0,-37 4 0,7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1.2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8 0 24575,'-6'7'0,"-4"1"0,-14 6 0,-6 2 0,-18 9 0,2 1 0,-9 8 0,4-1 0,8-6 0,8-3 0,17-12 0,7-4 0,10-12 0,11-8 0,-3 3 0,4-2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3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2 322 24575,'8'3'0,"1"0"0,2 8 0,0 3 0,2 7 0,-2 7 0,-1 0 0,-2 6 0,-3-2 0,-2-4 0,-2-1 0,-3-9 0,-3-3 0,-3-3 0,-3-2 0,-11 0 0,-2-3 0,-18-3 0,2-2 0,-6-5 0,-2-8 0,6-5 0,-7-15 0,14 3 0,10-4 0,13-3 0,12-1 0,9-15 0,8-3 0,7 1 0,8 4 0,-7 18 0,9 0 0,1 7 0,8-5 0,18-9 0,-15 9 0,-3 0 0,-25 15 0,-9 10 0,-5 6 0,3 2 0,9 5 0,2 0 0,2-1 0,-3-2 0,-9-3 0,-5-3 0,-5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1.8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9'54'0,"2"14"0,3 10 0,0 14 0,-7-21 0,-3 1 0,-1-21 0,-3-9 0,1-6 0,-2-12 0,1-1 0,-1-11 0,1-3 0,0-5 0,0 0 0,-1-1 0,1 0 0,-1-9 0,2-13 0,1-13 0,1-21 0,1-1 0,5-21 0,-2 8 0,2 1 0,-2 10 0,-2 20 0,-3 3 0,0 17 0,-1 4 0,0 8 0,0 2 0,-1 1 0,1 0 0,4 1 0,2 3 0,8 8 0,2 8 0,6 13 0,1 8 0,2 8 0,11 24 0,-2-10 0,8 16 0,-12-28 0,-10-10 0,-11-19 0,-8-11 0,-2-5 0,-3-4 0,-1-2 0,-1-1 0,-7-7 0,-11-7 0,-20-15 0,-5-1 0,-22-11 0,15 11 0,5 3 0,19 10 0,20 12 0,10 3 0,19 7 0,3 0 0,8 2 0,-8-3 0,-7 0 0,-5-2 0,-2 0 0,-1 0 0,-3 0 0,4 0 0,6-2 0,20-3 0,16-5 0,9-4 0,-9 2 0,-22 4 0,-15 5 0,-11 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2.9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1 24575,'-7'19'0,"-3"7"0,-2 6 0,-4 11 0,7-5 0,0 14 0,6 1 0,0 1 0,7 7 0,4-10 0,6 10 0,7-12 0,1-5 0,3-11 0,-4-12 0,-2-7 0,-6-7 0,-4-4 0,-5-2 0,-2-7 0,0-5 0,0 3 0,1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3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0 24575,'-24'15'0,"1"5"0,-5 12 0,4 2 0,8-3 0,6-3 0,7-4 0,6 3 0,11 9 0,9 0 0,16 4 0,-5-14 0,-2-7 0,-16-12 0,-10-3 0,-8 2 0,-4 11 0,-3 9 0,-1 8 0,1 8 0,3-1 0,2 0 0,0 6 0,4-8 0,0 5 0,0-12 0,1-8 0,1-21 0,7-13 0,14-22 0,17-12 0,-14 16 0,2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5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0 0 24575,'-6'22'0,"-3"6"0,-7 26 0,-1 13 0,0 4 0,4 20 0,4-22 0,3 15 0,4-34 0,0-10 0,0-31 0,2-31 0,0-16 0,3-29 0,1 7 0,4-1 0,-3 17 0,1 8 0,-2 7 0,1 4 0,1 1 0,1 3 0,-1 5 0,1 7 0,5 17 0,5 9 0,19 20 0,6 6 0,1 2 0,1 3 0,-15-14 0,1 6 0,-7-6 0,-4-4 0,-4-1 0,-6-11 0,-4-1 0,-1-2 0,-2-1 0,1-1 0,-2-5 0,-2-4 0,0-3 0,-2-3 0,-8-7 0,-3-3 0,-5-7 0,2 0 0,1-5 0,2 2 0,2 2 0,-2 0 0,5 9 0,1 2 0,4 5 0,2 3 0,1-1 0,-1 0 0,-1-2 0,-4-1 0,0 0 0,-2-1 0,2 2 0,2 1 0,1 2 0,2 0 0,-2 0 0,-4 0 0,0 0 0,-1 0 0,7 2 0,9 4 0,13 3 0,6 3 0,10-1 0,-9-3 0,1-1 0,-15-4 0,-4-2 0,-8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6.4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32 24575,'4'25'0,"1"4"0,4 25 0,-2 2 0,0 2 0,-4-5 0,-1-22 0,0-9 0,-4-16 0,-2-13 0,-8-25 0,0-6 0,-2-26 0,6 15 0,4-4 0,4 18 0,1 4 0,2 9 0,0 8 0,1 8 0,2 3 0,6 1 0,14-1 0,3-1 0,3 2 0,-10 1 0,-4 3 0,-5 4 0,2 3 0,1 6 0,0 5 0,-2-1 0,-3 0 0,-6-7 0,-4-1 0,-1-4 0,-3 0 0,-3 1 0,-4 0 0,-3 1 0,0-1 0,4-2 0,2-3 0,5-1 0,2-2 0,6 5 0,4 2 0,8 5 0,-2 3 0,9 11 0,-2 2 0,1 0 0,-7-7 0,-10-12 0,-8-4 0,-11-2 0,-7 2 0,-7 1 0,1 2 0,3-1 0,4 0 0,6-2 0,2-2 0,6-1 0,0-3 0,-5-19 0,-9-11 0,6 5 0,-3 1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1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3'7'0,"-5"2"0,5 6 0,-17 0 0,-5 4 0,-14-3 0,-5 2 0,-4-1 0,-5 0 0,-3 1 0,-5 2 0,-9 5 0,-9 13 0,0 3 0,-3 12 0,13-14 0,4-8 0,8-16 0,1-12 0,1-1 0,2-1 0,-1 1 0,5 1 0,1 4 0,7 5 0,-2 0 0,4 5 0,-7-3 0,-2-2 0,-4 1 0,-3-3 0,2 3 0,-3-1 0,-1 0 0,-5 2 0,-3 1 0,-7 6 0,-1 2 0,3-3 0,5-4 0,14-18 0,13-17 0,21-25 0,-16 18 0,4-5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7.7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2'24'0,"2"5"0,2 1 0,0 6 0,0 3 0,-7-2 0,-7-2 0,-8-2 0,-6-3 0,-5 5 0,-2-6 0,-1 11 0,1 2 0,-1-1 0,2 1 0,0-16 0,-1-6 0,0-11 0,-12-8 0,-30-5 0,21 0 0,-19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5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4 24575,'37'23'0,"-7"-4"0,6 9 0,-5-2 0,17 15 0,-8-8 0,1 6 0,-17-15 0,-11-5 0,-8-8 0,-5-4 0,-12 11 0,1-6 0,-16 10 0,2-11 0,-12-3 0,-4-4 0,1-2 0,3-5 0,18 0 0,4-7 0,9-3 0,2-10 0,2-20 0,5-10 0,4-26 0,1 11 0,1 9 0,-3 21 0,-2 20 0,0 3 0,4 4 0,4 0 0,13-8 0,4-1 0,13-10 0,-5 3 0,-8 6 0,-10 8 0,-11 9 0,-3 4 0,0 0 0,2 2 0,-4 0 0,1 1 0,-3 1 0,-1-4 0,0 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6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-5'5'0,"0"1"0,-5 5 0,-2 4 0,-9 14 0,-6 6 0,0 7 0,1 6 0,9-12 0,5 3 0,8-14 0,2-2 0,2-8 0,0-4 0,0-1 0,4 5 0,3 0 0,7 11 0,-3-6 0,4 5 0,-7-9 0,-2-3 0,-5-2 0,1-5 0,-1 2 0,1-1 0,0-1 0,-1-2 0,1-2 0,-2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47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1 24575,'-10'16'0,"1"5"0,-3 8 0,3 4 0,1 6 0,5-8 0,1-4 0,1-7 0,1-7 0,-1-1 0,1 0 0,0-3 0,1 3 0,-1-3 0,1 10 0,-2 1 0,-1 18 0,-12 51 0,2-14 0,2-14 0,-1 1 0,-8 22 0,-7 13 0,8-37 0,-1-3 0,14-38 0,2-8 0,2-7 0,1-5 0,1-6 0,9-19 0,-6 15 0,5-12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58.9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9 1 24575,'20'31'0,"0"3"0,-6-8 0,2 8 0,-4 8 0,-4-13 0,-3-1 0,-7-20 0,-3-3 0,-5 2 0,-12 1 0,0 0 0,-6-3 0,7-2 0,2-3 0,-6-7 0,0-5 0,-9-11 0,10 1 0,6 2 0,12 6 0,5 7 0,0 1 0,2 3 0,-1-1 0,1 3 0,-1-1 0,-1 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3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11'0,"13"19"0,9 16 0,2 9 0,-2-3 0,-15-16 0,-5-8 0,-7-10 0,0-2 0,2-1 0,3 0 0,8 4 0,6-6 0,-3-3 0,-4-6 0,-10-4 0,-7 0 0,4-7 0,3-11 0,7-12 0,3-12 0,1-10 0,-7 25 0,-5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0.1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282 24575,'-8'1'0,"2"0"0,1-3 0,2-7 0,-1-4 0,-1-4 0,2 3 0,1 2 0,2-1 0,3-10 0,3-2 0,4-7 0,2 0 0,0 10 0,-3 3 0,1 6 0,-2 5 0,4-1 0,4 2 0,0 1 0,-2 1 0,-6 3 0,-4 2 0,8 3 0,8 3 0,16 3 0,-6-1 0,-3-4 0,-17-2 0,-5-1 0,-3 0 0,0 0 0,0 1 0,2 0 0,-2 0 0,2 0 0,-2 1 0,2 0 0,0 1 0,0 2 0,1-1 0,-2 0 0,-8-3 0,4-1 0,-6-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0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5 54 24575,'-1'-8'0,"-7"-4"0,-3-2 0,0 3 0,-1 3 0,-1 7 0,-14 4 0,-10 4 0,-1 2 0,3 4 0,14-3 0,3 2 0,4-4 0,3 1 0,2-2 0,3 0 0,0 1 0,2-1 0,2 0 0,1 2 0,2 0 0,0 1 0,3-2 0,-1 1 0,5 0 0,-1-1 0,5 1 0,-2-4 0,7 5 0,0-1 0,3 4 0,0 4 0,1 1 0,8 11 0,2 0 0,-2 0 0,-3-5 0,-13-11 0,-4-4 0,-6-6 0,-2 0 0,-1-1 0,0 4 0,-2 3 0,-2 1 0,-3 3 0,1-3 0,-4 1 0,0-2 0,-5 0 0,-5 0 0,2-2 0,2-1 0,7-3 0,4-1 0,-1-2 0,-2 0 0,-6-1 0,2 1 0,0-1 0,7 1 0,2 0 0,1-1 0,-8 0 0,-17-2 0,-42 7 0,31-4 0,-16 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1.3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7 7 24575,'-2'-3'0,"-2"0"0,0 2 0,-4 1 0,-1 2 0,-8 5 0,-7 5 0,-10 4 0,-11 8 0,-6 1 0,-16 11 0,0 7 0,1 2 0,12 6 0,20-13 0,10 0 0,14-11 0,4-4 0,5-7 0,2-7 0,1-3 0,0-4 0,4 0 0,12 1 0,10 0 0,33 1 0,-2-2 0,9 0 0,-23-3 0,-20 0 0,-13 0 0,-8 0 0,1 1 0,9 0 0,0-1 0,4-1 0,-9 1 0,-4-2 0,-4 2 0,-1 0 0,1-1 0,-1 1 0,0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2.2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1 24575,'-6'2'0,"-2"2"0,-2 4 0,-10 12 0,-3 6 0,-20 24 0,1-1 0,-7 14 0,10-4 0,13-2 0,12 2 0,10-12 0,7 1 0,3-15 0,1-6 0,3-8 0,-3-6 0,2-1 0,-1-3 0,4 0 0,1-4 0,0-1 0,-2-3 0,-4 0 0,-3-1 0,0 0 0,-1 0 0,0 0 0,-1 0 0,0-1 0,-1 0 0,-1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5 31 24575,'-9'9'0,"-2"6"0,-6 13 0,-2 7 0,-2 12 0,0 1 0,3 0 0,-2 3 0,6-12 0,-2 2 0,4-13 0,3-5 0,3-10 0,4-8 0,5-8 0,2-7 0,8-18 0,6-12 0,5-12 0,6-7 0,-4 7 0,7-6 0,-6 12 0,3-2 0,-9 18 0,-5 8 0,-9 13 0,-4 7 0,-2 1 0,3 5 0,2 7 0,3 8 0,9 17 0,0 5 0,14 20 0,-3 0 0,1-5 0,-10-6 0,-10-20 0,-6 1 0,-1-8 0,-2 1 0,1-4 0,-1-7 0,-3-9 0,-2-8 0,-7-10 0,-4-2 0,-9-7 0,-1 0 0,-6-2 0,9 7 0,7 7 0,8 6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3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4 24575,'4'-1'0,"0"0"0,-2 1 0,6-1 0,9-2 0,14-3 0,27-8 0,11 1 0,13-5 0,-22 9 0,-23 2 0,-23 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1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11 24575,'10'35'0,"2"10"0,3 0 0,1 10 0,-4-8 0,-3-6 0,-2-4 0,-4-16 0,-2-5 0,0-12 0,-2-20 0,0-1 0,-2-19 0,1 0 0,0 0 0,2-9 0,0 8 0,1-15 0,2 6 0,0 1 0,2 11 0,1 11 0,2 9 0,1 5 0,2 3 0,1 4 0,0 0 0,2 2 0,5 3 0,12 6 0,11 7 0,5 4 0,-1 1 0,-14-5 0,-13-2 0,-11-2 0,-7 0 0,-5 5 0,-1 5 0,-7 11 0,-2 2 0,-5 1 0,0-8 0,1-9 0,2-6 0,4-6 0,5-3 0,3-5 0,4 0 0,8-2 0,15 1 0,31 6 0,5 5 0,0 4 0,-20 4 0,-24-6 0,-6 4 0,-6-7 0,-1 2 0,-2-2 0,-2 0 0,-4 5 0,-3-1 0,-10 6 0,-3-3 0,-6-2 0,-4-1 0,5-6 0,0-1 0,5-3 0,6-1 0,0-3 0,7-1 0,-1-7 0,6 2 0,0-4 0,3 1 0,1 2 0,0 2 0,2 0 0,6-3 0,22-10 0,-16 10 0,13-5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5.8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-11'10'0,"-7"9"0,-1 11 0,-1 1 0,5 2 0,9-7 0,4 6 0,11 7 0,4 1 0,18 7 0,6-9 0,14-2 0,-1-13 0,-10-9 0,-15-9 0,-16-8 0,-7-2 0,-1-7 0,0 1 0,4-5 0,5-2 0,-4 7 0,3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2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01 24575,'24'0'0,"1"0"0,17-2 0,0 0 0,5-3 0,18 1 0,1 0 0,24-6 0,-15 2 0,-21-1 0,-27 3 0,-25 4 0,-6-3 0,-6-3 0,-8-8 0,7 7 0,-2-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6.6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6'5'0,"18"5"0,33 8 0,1 1 0,-3-2 0,-30-8 0,-24-6 0,-7 0 0,-4 2 0,0 6 0,0 2 0,-1 8 0,-1-5 0,-2 4 0,-2-7 0,-2 0 0,-2-1 0,0-2 0,-3 3 0,4-2 0,2-3 0,5-7 0,12-12 0,3-4 0,0 2 0,-3 4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2.8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0'9'0,"0"7"0,5 12 0,3 9 0,7 19 0,5 3 0,-1 1 0,2 1 0,-12-18 0,3 2 0,-10-17 0,0-6 0,-4-9 0,-2-5 0,5 3 0,6-1 0,4 0 0,16 1 0,6-5 0,36 5 0,2-6 0,-23-1 0,1-1 0,36-1 0,-26-2 0,-131-8 0,40 5 0,-29-1 0,0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6'63'0,"-1"0"0,-2-2 0,-5-9 0,-2 1 0,-8-12 0,1 2 0,-7-15 0,0-8 0,-2-14 0,0-13 0,-1-10 0,1-17 0,0-7 0,0-11 0,-4 0 0,-4 6 0,1 18 0,0 13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7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0'-5'0,"0"1"0,0 3 0,1 0 0,3 0 0,1 1 0,11 0 0,23 4 0,17 3 0,40 4 0,-4 5 0,-38-7 0,-2 0 0,16 6 0,-21-3 0,-33-6 0,-9 2 0,-5 3 0,0 2 0,0 9 0,-3 5 0,-3 12 0,-7 10 0,-3-5 0,-5 1 0,4-18 0,-2-7 0,3-8 0,3-7 0,-1 0 0,2-4 0,0 0 0,-2-1 0,1 0 0,-1 0 0,-1 0 0,3 0 0,0 0 0,3-2 0,2-2 0,1-8 0,3-15 0,3-8 0,0 9 0,1 6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3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0'12'0,"13"5"0,1 2 0,-2 2 0,-12 0 0,-24-3 0,-9 7 0,-9-1 0,-3 5 0,-3 5 0,-2 1 0,-1 13 0,-2 5 0,-2-1 0,-5-1 0,0-15 0,-3-6 0,0-10 0,3-7 0,-1-4 0,4-4 0,-4-1 0,3 0 0,-3 1 0,2-2 0,3 1 0,1-2 0,3-5 0,2-8 0,5-7 0,9-18 0,-7 18 0,5-4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8.7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3 24575,'14'-2'0,"-2"2"0,8-2 0,-7 2 0,1 0 0,5 0 0,6 0 0,10-1 0,-6-1 0,-2-1 0,-13 1 0,-6 1 0,-6 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29.3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21'-1'0,"9"-1"0,21 0 0,1 0 0,-12 1 0,-14 1 0,-18 0 0,-5 0 0,-1 0 0,1 0 0,0-1 0,-2 0 0,0-4 0,-2-5 0,0 3 0,1-2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0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13 24575,'12'4'0,"-2"2"0,3 3 0,0 6 0,2 2 0,5 14 0,0-1 0,5 10 0,-4-6 0,-4-4 0,-5-7 0,-8-10 0,-2-2 0,-2-4 0,-1-1 0,-2 1 0,-2-2 0,-2 1 0,1-1 0,-2-2 0,0-1 0,-2-1 0,-2-1 0,1 0 0,2-1 0,2-1 0,3-2 0,-1-6 0,-1-1 0,0-5 0,-2-2 0,2 0 0,-2-1 0,2 3 0,1 3 0,2 1 0,2 4 0,1-3 0,0 1 0,0-2 0,1-3 0,0 2 0,0-4 0,0 1 0,-1-2 0,0 0 0,1 3 0,0-3 0,1 6 0,3-5 0,0 5 0,1 2 0,-1 2 0,0 1 0,4-2 0,3-4 0,5-1 0,3-5 0,-2 4 0,1-2 0,-8 6 0,-1 3 0,-3 2 0,-1 1 0,2-1 0,-1 0 0,2 1 0,-5 0 0,-1 4 0,-3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1.1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0 24575,'-12'15'0,"-2"3"0,-5 12 0,0 5 0,-5 17 0,5-1 0,3-3 0,2-6 0,8-16 0,1-3 0,4-4 0,0-2 0,4 3 0,1-4 0,6 0 0,4-4 0,-1-3 0,-1-4 0,-5-6 0,6-12 0,-8 7 0,7-7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1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9 53 24575,'-4'32'0,"-3"20"0,-4 12 0,-5 27 0,1-23 0,-5 17 0,4-25 0,2-8 0,4-20 0,5-17 0,2-15 0,1-20 0,-1-27 0,2-9 0,-1-26 0,3 24 0,3-15 0,6 17 0,4-1 0,7-1 0,-5 17 0,0 7 0,-10 20 0,-1 7 0,-4 6 0,9 12 0,2 5 0,8 16 0,0 2 0,-2 4 0,9 15 0,-1 0 0,16 24 0,-7-13 0,-3-10 0,-14-24 0,-14-20 0,-16-13 0,7 2 0,-8-4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2.5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4 24575,'11'-1'0,"6"-2"0,6-1 0,9-1 0,4 1 0,-7 0 0,-2 1 0,-14 1 0,-4-1 0,0-1 0,2-3 0,-2 2 0,-3 0 0,-3 3 0,-2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1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26 24575,'6'36'0,"0"-2"0,0 15 0,-1-7 0,-1 10 0,-3-8 0,0-7 0,0-9 0,-1-13 0,1-4 0,-1-6 0,-2-6 0,-3-9 0,-4-11 0,-2-8 0,-3-10 0,-1 1 0,0-4 0,1 4 0,3 4 0,3 0 0,4 5 0,3 2 0,2 3 0,1 7 0,1-2 0,-2 4 0,2 1 0,-2 0 0,1 6 0,1-3 0,1 6 0,1 2 0,2-1 0,-1 3 0,0-1 0,-3 2 0,7 2 0,5 4 0,13 5 0,3 4 0,3 0 0,-11-3 0,-7-4 0,-9-3 0,-2 3 0,0 3 0,6 8 0,1 6 0,-1-1 0,0 2 0,-7-10 0,-1-1 0,-5-4 0,-2 1 0,-7 2 0,-3 2 0,-7 1 0,0-1 0,4-4 0,-1-4 0,7-5 0,-1-1 0,5-1 0,5 0 0,10-1 0,4 2 0,13 3 0,4 2 0,18 3 0,4 2 0,-9-3 0,-12 0 0,-21-6 0,-9 0 0,-1 2 0,-2 1 0,-3 6 0,0 0 0,-2 2 0,-4 0 0,1 0 0,-6-2 0,1-1 0,0-4 0,-1-1 0,5-3 0,-4 0 0,4-2 0,-2-1 0,2 0 0,4 0 0,1-1 0,3-1 0,-3 0 0,3 0 0,-2 0 0,2 1 0,1 1 0,1-1 0,1-3 0,1-3 0,1-4 0,5-6 0,6-6 0,-3 9 0,1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2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0 12 24575,'-7'-3'0,"1"0"0,1 2 0,0-1 0,-1 1 0,0 0 0,-2 4 0,-4 4 0,-7 8 0,-3 2 0,-6 7 0,3 0 0,2 0 0,6 1 0,9-8 0,6 4 0,6-5 0,5 2 0,7-1 0,-1-1 0,5 1 0,-5-5 0,7 7 0,1 0 0,2 3 0,3 2 0,-10-8 0,-5-1 0,-8-6 0,-3-2 0,-2-1 0,0 0 0,-2 0 0,-2 0 0,-1-1 0,-2 0 0,0-2 0,1-2 0,4-5 0,7-10 0,15-14 0,20-13 0,8-4 0,15-6 0,-33 27 0,-2 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4.9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4 24575,'-12'-2'0,"5"1"0,-1 0 0,3 2 0,-3 3 0,-4 5 0,-4 9 0,0 5 0,-1 10 0,5-3 0,-1 8 0,4-4 0,2-5 0,5-3 0,2-9 0,4 0 0,4-2 0,5-1 0,9 0 0,3-4 0,16-1 0,-1-4 0,18-1 0,-11-1 0,-8-1 0,-18 0 0,-15-13 0,-4-2 0,-2-1 0,1 3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5.4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27'0,"3"9"0,-4 3 0,5 21 0,-1 3 0,0-2 0,0-3 0,-8-27 0,-3-9 0,-4-13 0,-5-9 0,-3-10 0,-6-13 0,-4-12 0,-4-9 0,-1-3 0,3 7 0,-2-2 0,8 13 0,2 9 0,4 8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1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12'-4'0,"0"1"0,4 0 0,0 0 0,2 1 0,-2 1 0,2 2 0,-1 2 0,11 4 0,-3 2 0,6 3 0,-3 1 0,1 4 0,4 6 0,-3-1 0,5 4 0,-11-6 0,-6-2 0,-10-4 0,-6-4 0,-4 2 0,-2 0 0,-9 8 0,-4 8 0,-4 2 0,-7 11 0,4-5 0,-5 5 0,6-11 0,5-8 0,8-12 0,5-7 0,3-3 0,-2 0 0,-5 0 0,-1-2 0,1 0 0,4-3 0,2-2 0,2-6 0,0 6 0,1-2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6.75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1'19'0,"2"2"0,8 8 0,0 0 0,-3 0 0,1 6 0,-7 1 0,10 15 0,-3 5 0,1 2 0,-3 6 0,-15-21 0,-5-2 0,-12-21 0,-4-8 0,-4-6 0,-4-1 0,-9 2 0,-2 1 0,-6 1 0,6 1 0,3-2 0,2-1 0,0-2 0,-6 0 0,-23 5 0,-19 2 0,20-3 0,0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7.6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9 24575,'52'3'0,"-3"-2"0,8-1 0,25-3 0,6-1-1692,9-1 0,5-2 1692,-22 0 0,3-2 0,-4 1 0,14 0 0,-1-1-184,-23 2 1,0 0 0,-1 0 183,22 1 0,-2 0 0,-4-1 0,0-1 0,15 0 0,-2-1 0,-20 0 0,0 0 0,22 0 0,-1 1 217,-22 1 1,-4 1-218,2 2 0,-2 1 0,-15 2 0,-4-1 0,24 4 1605,15-1-1605,-7 1 0,-27-2 0,1 1 0,-5-1 0,-2 0 1341,39 0-1341,-29 0 553,-30 0-553,-10 0 0,-3 0 0,2 0 0,3 0 0,-7 0 0,-8-1 0,-24 1 0,7-1 0,-9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8.8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56 24575,'29'4'0,"14"3"0,3 1 0,3 2 0,-17-3 0,-15 0 0,-8-1 0,-6 3 0,4 8 0,-3 4 0,2 3 0,-4 3 0,-2-4 0,-4 5 0,-3-1 0,-4-1 0,-4 3 0,1-10 0,-5 3 0,1-6 0,0-2 0,1-3 0,6-6 0,3-2 0,2-3 0,0-2 0,-8-5 0,-4-6 0,-14-15 0,6-1 0,2-4 0,13 3 0,9 3 0,6-5 0,7 0 0,13-11 0,3 0 0,3 1 0,-1 5 0,-6 13 0,5-1 0,-2 5 0,-2 3 0,1 1 0,-10 7 0,-2 0 0,-7 7 0,-2 0 0,1 1 0,0 0 0,0 0 0,-1 0 0,-4 1 0,1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39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0 0 24575,'-27'28'0,"-8"13"0,-8 12 0,2 3 0,4 3 0,13-15 0,7-3 0,8-11 0,3-8 0,5-6 0,1-8 0,0-1 0,0-3 0,0 0 0,1-2 0,2 2 0,4 0 0,1 0 0,7 1 0,0-1 0,-1 0 0,-2-2 0,-9-1 0,1-1 0,-2 0 0,-1 0 0,1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3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8 0 24575,'-3'33'0,"-7"14"0,-7 14 0,-12 27 0,0-9 0,14-30 0,0-1 0,-7 20 0,9-11 0,4-26 0,6-18 0,1-16 0,4-18 0,10-30 0,7-14 0,13-23 0,-2 11 0,-5 13 0,-7 15 0,-13 27 0,0 6 0,-2 14 0,5 10 0,3 13 0,3 7 0,4 12 0,-4-4 0,5 7 0,-2-7 0,0-4 0,-4-8 0,-4-10 0,-4-6 0,-3-4 0,-2-2 0,0 1 0,0-1 0,-2-1 0,-7 1 0,-3-3 0,-3 1 0,-2-3 0,12 2 0,-2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0.6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9 24575,'16'-7'0,"3"0"0,-3 2 0,-3 0 0,-4-2 0,2-4 0,-5 3 0,1-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2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183 24575,'13'24'0,"-2"0"0,2 12 0,-3-6 0,0 8 0,-5-3 0,0 0 0,-2 0 0,-2-13 0,0-1 0,-2-9 0,1-3 0,-1-3 0,0-3 0,-1-5 0,-2-23 0,-7-17 0,-2-11 0,-7-10 0,6 20 0,0-2 0,6 13 0,3 1 0,0-2 0,3 3 0,1-5 0,3 10 0,0 4 0,0 12 0,0 5 0,1 2 0,7-1 0,4 1 0,13-3 0,-5 2 0,1 0 0,-6 2 0,-4 2 0,5 1 0,-2 5 0,5 2 0,-4 2 0,0 2 0,-8-4 0,-3 0 0,-5 1 0,-1 0 0,2 8 0,-2 3 0,-1 1 0,-3 4 0,-4-4 0,-4-1 0,-1-3 0,1-3 0,4-5 0,2-4 0,5-4 0,2 0 0,2-1 0,5 2 0,12 2 0,21 5 0,8 1 0,15 4 0,-16-3 0,-13-2 0,-18-3 0,-13-4 0,-3 0 0,-1 0 0,-3 4 0,-4 5 0,-5 4 0,-7 5 0,-8 3 0,1-5 0,-2-3 0,9-9 0,6-3 0,4-2 0,5-1 0,1 0 0,1 0 0,-1-1 0,-1 1 0,-3-1 0,-1 0 0,-1 0 0,3 2 0,1-2 0,2 1 0,0-1 0,1 0 0,1 0 0,1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4.8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2'16'0,"1"0"0,-1 7 0,2 0 0,3 6 0,4-1 0,0-6 0,1-1 0,-1-8 0,-3-4 0,1-2 0,-3-5 0,6-2 0,17-9 0,8-7 0,27-25 0,-17 5 0,4-14 0,-30 21 0,-9 7 0,-10 14 0,-2 15 0,0 9 0,5 23 0,11 16 0,1-7 0,6-3 0,-7-21 0,-3-11 0,0 1 0,-5-8 0,-1-3 0,-5-8 0,-2-6 0,1-9 0,0-1 0,4-12 0,-4 18 0,2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1 24575,'-37'38'0,"3"0"0,20-13 0,2 3 0,4-1 0,6-3 0,2 14 0,6-13 0,0 5 0,2-16 0,-4-9 0,3-2 0,7-5 0,15-2 0,9-5 0,18 0 0,-9-1 0,1 3 0,-22 3 0,-12 3 0,-11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3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8 0 24575,'28'29'0,"-3"1"0,-3 1 0,-4 6 0,-7-1 0,-3-5 0,-7-4 0,-5-10 0,-5 3 0,-7-1 0,-1 1 0,-3 3 0,4-3 0,2 1 0,4-5 0,2-4 0,1-2 0,-18-3 0,-48 5 0,-7 0 0,23-3 0,-15 0 0,0 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1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1 24575,'0'13'0,"0"9"0,0-1 0,-1 10 0,-2-6 0,-1-3 0,-2-8 0,1-6 0,2-3 0,-1-1 0,2-3 0,-1-6 0,-1-12 0,1 7 0,0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9'0,"3"0"0,5 3 0,-4-5 0,-3-1 0,-5-2 0,1 0 0,1 2 0,6 3 0,-2-1 0,1 0 0,-7-5 0,-2-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6.3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9 0 24575,'-20'20'0,"1"4"0,-17 24 0,-1 7 0,1-1 0,3 0 0,15-13 0,8 8 0,13 1 0,5 4 0,12 1 0,-2-18 0,4-6 0,-7-18 0,-3-7 0,-1-3 0,-1-3 0,2 0 0,0 0 0,-5-1 0,-1 0 0,-4 0 0,0 0 0,1 0 0,-1 0 0,0-1 0,0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8.0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 0 24575,'-4'5'0,"0"0"0,1 3 0,-4 5 0,-1 3 0,-9 20 0,2 2 0,-6 25 0,6-1 0,3-2 0,6-8 0,5-21 0,1-7 0,0-8 0,0-2 0,5 4 0,2-4 0,7 3 0,1-5 0,-2-3 0,-2-4 0,-5-2 0,-4-1 0,0-1 0,0 0 0,1-1 0,2 0 0,3 0 0,1 0 0,-1 0 0,-2 0 0,-2 0 0,-3 0 0,4 0 0,4 0 0,4 0 0,6 0 0,0 1 0,-6-1 0,-2 1 0,-6-4 0,-2-3 0,1 2 0,-3-2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0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1 24575,'-8'7'0,"-1"11"0,-6 16 0,-3 29 0,-3 14 0,8-25 0,0 2 0,-10 41 0,2-15 0,9-29 0,6-31 0,6-13 0,5-9 0,3-14 0,8-18 0,3-5 0,4-10 0,-3 7 0,-3 9 0,-3-1 0,-3 9 0,4-4 0,-3 9 0,2 1 0,-4 6 0,-1 4 0,0 0 0,0 1 0,2-4 0,-1 0 0,1 2 0,-3 1 0,-4 3 0,2 2 0,-5 1 0,1 3 0,0 11 0,9 17 0,9 29 0,3 0 0,1 7 0,-8-20 0,-5-12 0,-3-3 0,-2-8 0,2 2 0,1 0 0,-2-4 0,0-4 0,-5-11 0,-4-7 0,-8-11 0,-11-10 0,-9-4 0,-8-5 0,11 13 0,1 0 0,11 9 0,4 2 0,3 3 0,4 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49.5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7'1'0,"3"0"0,1 2 0,7 0 0,0 0 0,2-2 0,-5 0 0,-4-1 0,-5 0 0,-4 0 0,3-1 0,15-3 0,13-4 0,28-3 0,-28 4 0,4 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0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8 24575,'17'47'0,"3"17"0,1 3 0,-3-18 0,2 2 0,0-1 0,1-1 0,2-1 0,0-2 0,12 21 0,-17-36 0,-10-22 0,-12-15 0,-3-14 0,-6-11 0,-3-11 0,-4-8 0,5 8 0,0 0 0,5 10 0,3 7 0,-1 1 0,2 3 0,-1-8 0,-3-4 0,1-5 0,-1-11 0,5 4 0,4-13 0,3 14 0,3 4 0,1 19 0,0 10 0,0 6 0,0 2 0,2 0 0,1 2 0,2 1 0,5 0 0,4 2 0,23 10 0,23 17 0,20 8 0,-23-9 0,0 0 0,29 9 0,-7-2 0,-49-22 0,-25-6 0,-11-1 0,-7 1 0,-11 9 0,-20 7 0,-10 4 0,-28 11 0,6-6 0,-10 1 0,36-15 0,12-8 0,28-9 0,6-1 0,4 0 0,13 1 0,18 5 0,23 7 0,4 5 0,-5 2 0,-26-4 0,-16-2 0,-12-2 0,-4 5 0,0 3 0,-3-2 0,-4 2 0,-5-4 0,-11 5 0,-17 4 0,-8 4 0,-11 1 0,17-9 0,4-3 0,20-11 0,10-10 0,12-7 0,24-23 0,8-2 0,-8 6 0,-7 1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1.5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4 24575,'62'-5'0,"6"-1"0,5-1 0,-18 0 0,-19 3 0,-20 2 0,0 0 0,9 1 0,7 0 0,11 0 0,-13 1 0,-10 0 0,-21-1 0,-9-3 0,-7-5 0,7 3 0,2-2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5.7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33'0,"4"20"0,11 23 0,-11-24 0,1 1 0,15 37 0,-2-3 0,-13-33 0,-5-21 0,-8-16 0,-4-18 0,0-10 0,3-20 0,4-9 0,6-8 0,4 7 0,3 7 0,-5 15 0,0 8 0,-1 6 0,4 5 0,17 7 0,4 6 0,9 9 0,11 16 0,-18-5 0,2 5 0,-24-13 0,-11-9 0,-8-3 0,-4-2 0,-8 4 0,-10 5 0,-6 0 0,-15 4 0,-4-7 0,-23 3 0,11-10 0,-10 0 0,31-8 0,11-1 0,18-4 0,9-7 0,0-1 0,1-9 0,2 6 0,3-4 0,6 3 0,8 0 0,-7 5 0,0 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0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9'4'0,"-2"0"0,-3-1 0,-1 2 0,4 4 0,4 7 0,7 10 0,-2 1 0,-1 3 0,-8-7 0,-4-6 0,-4-1 0,-3-5 0,-4 3 0,-3-1 0,-1 2 0,-4 3 0,5-4 0,-2 1 0,4-4 0,1-3 0,2-3 0,1-2 0,2 0 0,2-1 0,0-2 0,9-12 0,-6 8 0,6-8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10'0,"8"9"0,15 18 0,7 17 0,1 10 0,-23-20 0,-2 1 0,15 33 0,-8 10 0,-14-30 0,-10-20 0,-6-22 0,-3-12 0,0-4 0,-4-8 0,-2-13 0,-6-19 0,-1-17 0,-5-1 0,0 2 0,3 18 0,4 1 0,8 11 0,-4 4 0,1 5 0,1 13 0,1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2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2'0,"-3"1"0,2 2 0,-4-2 0,-2 1 0,-2-1 0,0-1 0,-2 1 0,-6-3 0,4 1 0,-6-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4.5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0 24575,'13'0'0,"-3"1"0,-4 0 0,4 3 0,6 5 0,1 0 0,0 0 0,-8-3 0,-5-3 0,-2 0 0,0-1 0,-2-1 0,1 1 0,1 1 0,1-1 0,0 6 0,1 3 0,1 6 0,2 7 0,2 5 0,5 6 0,-5-1 0,0-7 0,-7-6 0,-2-10 0,-4 0 0,-2-2 0,-4 2 0,-3 3 0,-2-1 0,-6 5 0,0-1 0,0 0 0,-1 0 0,4-4 0,0 1 0,6-6 0,4 1 0,7-7 0,6-4 0,4-3 0,-2 0 0,-3 2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0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7 24575,'10'-2'0,"9"0"0,13-4 0,12-1 0,-5 0 0,-7 0 0,-16 5 0,-8 0 0,-1 1 0,-2 1 0,1-1 0,-4 1 0,0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5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4 24575,'23'-4'0,"0"-1"0,1 0 0,5-2 0,0 1 0,5 0 0,-7 1 0,-7 1 0,-7 1 0,-2 2 0,25-5 0,-21 4 0,13-3 0,-32 3 0,-6 0 0,-4-1 0,-4 2 0,-1-3 0,6 4 0,4-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6.8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10'0,"3"4"0,1 4 0,4 8 0,-4 0 0,1 11 0,-3 1 0,-1 4 0,1 7 0,-4-6 0,-2 5 0,-3-9 0,-4-5 0,1-6 0,-2-7 0,1 0 0,-2-3 0,2 2 0,-3-3 0,1 2 0,-1 2 0,0-2 0,0 5 0,-1 4 0,-1-2 0,-1 6 0,-1-6 0,-2 0 0,2-8 0,0-4 0,1-7 0,1-2 0,0 0 0,0-1 0,-1 1 0,1 0 0,-3 1 0,0 1 0,0 0 0,0-2 0,2-1 0,5-5 0,1-2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88 24575,'17'3'0,"8"3"0,1 0 0,3 4 0,-11-2 0,-2 4 0,-5-3 0,-2 2 0,-3 2 0,-2 5 0,0 10 0,-1-2 0,-2 3 0,-2-8 0,0-8 0,-3-2 0,-1-6 0,-2 1 0,-4 0 0,1-2 0,-4-1 0,3-1 0,1-1 0,0-1 0,1-1 0,-5-2 0,2 0 0,-2 0 0,4 0 0,4 0 0,3-4 0,2-8 0,0-14 0,1-7 0,0-16 0,0 2 0,-1 0 0,1 1 0,-2 13 0,5-1 0,5 9 0,4 2 0,11-4 0,3 4 0,4-5 0,-4 7 0,-5 6 0,-4 6 0,0 3 0,7 1 0,8-2 0,0-1 0,-1 1 0,-11 2 0,-7 2 0,-7 3 0,-2 1 0,-4 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4:58.9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7 0 24575,'-8'7'0,"-4"11"0,-4 9 0,-1 12 0,-3 12 0,5-4 0,2 8 0,8-1 0,8-4 0,8-1 0,4-18 0,0-5 0,-3-16 0,-4-3 0,-3-6 0,-3-1 0,2 1 0,-2-1 0,1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0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9 1 24575,'-12'22'0,"-1"8"0,-8 35 0,-1 7 0,5-18 0,-1 0 0,-12 34 0,1-10 0,10-30 0,9-26 0,4-10 0,5-12 0,8-16 0,12-32 0,8-17 0,5-12 0,-3 3 0,-7 23 0,2 0 0,-5 14 0,5-1 0,-6 11 0,-3 7 0,-6 10 0,-4 7 0,2 7 0,7 13 0,3 6 0,8 13 0,-4-2 0,-2-4 0,-6-4 0,-6 2 0,-3-8 0,-2 12 0,0-5 0,-1 5 0,2 9 0,-1-8 0,1-6 0,-3-11 0,1-12 0,-1-1 0,0-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2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4 56 24575,'-5'0'0,"-1"0"0,2 1 0,0 1 0,-1 0 0,0 5 0,-3 2 0,1 6 0,-1 2 0,4-1 0,-1 2 0,4-6 0,-1 3 0,5 0 0,0 0 0,6 4 0,-2-5 0,6 6 0,-2-5 0,0 1 0,-3-6 0,-5-4 0,-1-3 0,-2 1 0,0 0 0,0 3 0,-2 0 0,1 0 0,-2-2 0,0-1 0,-4-3 0,1 0 0,-1-1 0,3 0 0,5 0 0,14 0 0,18-2 0,40-5 0,-1-4 0,-2-1 0,-28 3 0,-27 3 0,-6 4 0,-2-3 0,0 0 0,0-3 0,-4 0 0,0-6 0,-2-8 0,-1-2 0,1-12 0,-1 1 0,1-11 0,-2 8 0,-1 8 0,-1 12 0,0 14 0,-4 9 0,-2 7 0,-6 7 0,-3 11 0,-3 8 0,4 2 0,3 5 0,8-13 0,2-3 0,3-10 0,1-5 0,3-5 0,-1-3 0,12-1 0,10 2 0,24 1 0,21-1 0,-2-1 0,-6-3 0,-31-2 0,-15 0 0,-11-5 0,0-3 0,5-9 0,-4 7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0.6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5 24575,'4'-1'0,"3"-1"0,0 1 0,3-2 0,2 2 0,-1-1 0,0 1 0,-4 0 0,0 1 0,0-1 0,3 0 0,5-2 0,6 0 0,-2-1 0,1 1 0,-8 1 0,-3 1 0,-5 1 0,-2 0 0,3-2 0,-4 2 0,2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1.9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7 24575,'-1'16'0,"1"13"0,-1 30 0,2 13 0,2 22 0,0-20 0,1-15 0,-2-31 0,-3-26 0,-3-18 0,-5-26 0,0-6 0,-3-13 0,3-1 0,4 19 0,1-1 0,5 23 0,1 3 0,2 1 0,5 1 0,0 4 0,8 0 0,4 3 0,4 3 0,9 0 0,-5 3 0,-2 0 0,-9 2 0,-4 4 0,8 6 0,8 6 0,14 9 0,-9-4 0,-7-2 0,-16-8 0,-6-2 0,-4 0 0,-1 1 0,-5 6 0,-4 4 0,-5 2 0,-9 6 0,-2-4 0,-10 4 0,-2-4 0,4-4 0,6-7 0,13-6 0,5-2 0,8-3 0,6 0 0,10-1 0,4 2 0,8 1 0,-8-1 0,1 3 0,-4 1 0,-3 1 0,-4 2 0,-5-3 0,-5 2 0,-2 1 0,-1 8 0,-6 8 0,-3 6 0,-6 8 0,-4-3 0,0-8 0,-3-4 0,4-11 0,5-4 0,4-6 0,5-2 0,0-1 0,-3-1 0,0-1 0,0-1 0,1-3 0,5 0 0,0-7 0,4 7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2.5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2'40'0,"-2"-3"0,1 14 0,-1-6 0,0 3 0,0 6 0,0-7 0,0 6 0,0-20 0,0-10 0,-2-20 0,0-22 0,0-11 0,0-28 0,-1-6 0,-1-4 0,0 27 0,1 15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1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4 0 24575,'17'11'0,"-4"-1"0,2 3 0,-3-1 0,1 3 0,-5-2 0,-3 1 0,-3 1 0,-1 1 0,-3 4 0,1 1 0,-3 3 0,-1 3 0,0 1 0,-3 4 0,0-1 0,-3-2 0,-1 5 0,-2 2 0,-1 1 0,0 5 0,2-14 0,-1-3 0,5-12 0,0-7 0,2-2 0,-2-3 0,0 0 0,4-1 0,1-4 0,5-7 0,1-6 0,-1 5 0,1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3.8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0 24575,'6'3'0,"4"1"0,0 3 0,6 4 0,-2 0 0,0 2 0,-1 1 0,-5-3 0,-1 4 0,-3-2 0,-1 3 0,3 8 0,1 2 0,4 16 0,0 0 0,0 3 0,0 4 0,-3-13 0,2 7 0,-4-9 0,-1-1 0,-3-8 0,-2-10 0,-2-3 0,0-2 0,-6-1 0,-3 4 0,-3 0 0,-6 6 0,-1 1 0,-1 1 0,-5 2 0,7-5 0,-1-3 0,9-5 0,2-4 0,6-3 0,1-2 0,2-1 0,0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4.9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7 24575,'11'1'0,"3"1"0,10-2 0,11 1 0,24-1 0,9 0 0,-16-1 0,4 0 0,37 1 0,0-1 0,7-1 0,-14 1 0,-43 1 0,-8 0 0,54 0 0,-6-2 0,-20 1 0,11 0 0,-3-1-971,15-2 0,2 0 971,-1 0 0,8-1 0,-1 0 0,-5 2 0,-1 0 0,-2 0 0,-9-1 0,-2 1 0,-1 0 0,0 0 0,-1 1 0,-8 0 0,-10 0 0,-9 0 0,21-3 0,-45 4 0,-34 1 0,10 0 0,-14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1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35 24575,'3'10'0,"1"6"0,0 4 0,0 6 0,-3 4 0,0 1 0,-2 11 0,-1-2 0,-1 1 0,0-6 0,0-15 0,2-6 0,-2-5 0,0-2 0,-2-2 0,0 0 0,-2-2 0,0 0 0,0-1 0,-2-2 0,1 0 0,-1-3 0,2-2 0,1-3 0,2-9 0,1-3 0,-2-22 0,0-1 0,-3-19 0,-1 19 0,4 9 0,1 21 0,4 10 0,0 1 0,2-2 0,6-5 0,5-4 0,6-7 0,1 3 0,-1-2 0,1 1 0,1 2 0,11-6 0,-1 2 0,1 2 0,-11 4 0,-11 9 0,-5 3 0,-3 2 0,1 0 0,2-1 0,1 1 0,1-1 0,-3 1 0,-1 0 0,-2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6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1 0 24575,'-19'9'0,"-15"13"0,-9 12 0,-7 12 0,3 4 0,15-9 0,5 3 0,12-14 0,4 7 0,5-7 0,2 1 0,2 0 0,1-8 0,1 1 0,2-3 0,2-3 0,5 1 0,2-5 0,8 0 0,-6-6 0,2-3 0,-9-4 0,-1-1 0,0 0 0,4 0 0,6 0 0,8-2 0,-2 1 0,-2-3 0,-9 3 0,-7-1 0,-2 2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7.7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2 67 24575,'-22'28'0,"1"1"0,-18 25 0,5-9 0,-9 16 0,5-6 0,4-1 0,9-7 0,11-18 0,5-8 0,6-19 0,4-26 0,4-17 0,9-31 0,4 8 0,5-13 0,-5 21 0,-3 9 0,-2 14 0,-4 12 0,4 2 0,-2 6 0,0 3 0,-2 3 0,-2 4 0,3 0 0,-2 2 0,1 0 0,-2 2 0,-1 2 0,5 7 0,-1 7 0,3 13 0,1 13 0,-5 4 0,-3 8 0,-4-13 0,3 10 0,-3-14 0,3-2 0,-5-15 0,-2-10 0,0-2 0,-1 0 0,1-2 0,-1-1 0,-6-5 0,-14-4 0,-17-2 0,-10-1 0,18 2 0,8 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8.1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0 24575,'17'-2'0,"14"-1"0,1-1 0,16-3 0,-16 0 0,1 0 0,-11 0 0,-6 3 0,-5 1 0,-7 1 0,-3 2 0,-4-3 0,2 3 0,-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7.7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7'0,"0"11"0,0 7 0,1 15 0,6 27 0,6 2 0,-4-35 0,2-2 0,10 22 0,-1-16 0,-12-30 0,-7-13 0,-2-8 0,-4-3 0,3-2 0,5 2 0,12-3 0,17 1 0,7-4 0,3-3 0,-19-1 0,-10 0 0,-15-2 0,-10-3 0,-11-11 0,-8-4 0,-6-1 0,14 10 0,6 8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09.3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 53 24575,'1'19'0,"-1"8"0,1 25 0,-1-2 0,0 12 0,0-15 0,-1-8 0,1-13 0,-2-13 0,2-5 0,-1-2 0,0-2 0,-1-20 0,0-10 0,1-11 0,6-8 0,2 2 0,6-1 0,2-8 0,3 11 0,1 4 0,1 11 0,-1 9 0,7 4 0,-1 8 0,11 2 0,-4 3 0,1 2 0,-4 3 0,-10 0 0,1 4 0,-6 0 0,-3 0 0,-3 1 0,-5-3 0,-3 1 0,-5 1 0,-4-1 0,-10 8 0,-7 0 0,-17 13 0,-10 8 0,-6 4 0,-8 7 0,13-12 0,5-4 0,22-15 0,15-9 0,16-6 0,14-4 0,13 0 0,8-1 0,1 0 0,6 5 0,-5 3 0,-1 2 0,-9 1 0,-19-4 0,-4-1 0,-8 0 0,0 0 0,-2 2 0,-3 3 0,-2 3 0,-3 4 0,-6 6 0,0 2 0,-8 3 0,3-5 0,-1-6 0,-1-4 0,9-4 0,-2-2 0,11-1 0,1-8 0,3-3 0,5-4 0,-3 4 0,3 2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10.0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0 24575,'17'1'0,"-3"0"0,1 3 0,-6-1 0,1 7 0,-2 4 0,-2 4 0,-2 11 0,-2-3 0,-1 16 0,3 0 0,-2-1 0,1 1 0,-5-19 0,-1 4 0,-3-6 0,0 0 0,-3 0 0,0-7 0,-2 0 0,1-2 0,-6-1 0,-2-2 0,1 0 0,0 0 0,5-2 0,-1 3 0,1-2 0,0 1 0,-2 1 0,0-3 0,-4 3 0,-2 1 0,0-2 0,-6 4 0,8-4 0,3-2 0,8-2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45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 24575,'12'0'0,"8"-1"0,10 1 0,1-1 0,17 1 0,15 0 0,-4 0 0,7 0 0,15 0 0,5 0-593,-20 0 0,1 0 0,2 0 593,11 0 0,1 0 0,-2 0 0,16 0 0,-3 0-228,-24 0 1,1 0 0,-5 0 227,1 0 0,-2 0-66,3 0 0,-2 0 66,-7 0 0,-2 0 0,-1 1 0,2-1 0,14 1 0,0 0 0,-9 0 0,2 0-517,27 0 0,4 0 517,-6-1 0,-1 0 0,3 0 0,-1 0 0,-4 0 0,-6 0 801,-20 0 0,-4 0-801,-2 0 0,-3 0 699,23 1-699,-10-1 142,-24 1-142,-15-1 1184,-13 0-1184,-7 0 0,-1 0 0,-1 0 0,4 0 0,6 0 0,19-1 0,18 1 0,15-1 0,8 1 0,-20 0 0,-19 0 0,-19 0 0,-8 0 0,1-1 0,2 0 0,-1-1 0,-1 1 0,-5 0 0,0 1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0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2 1 24575,'-10'0'0,"-4"3"0,-8 7 0,-8 8 0,-5 11 0,-1 9 0,7 3 0,0 13 0,8-1 0,5 0 0,6-1 0,10-13 0,10 5 0,7-8 0,5-2 0,8-3 0,-3-11 0,11 1 0,0-8 0,0-3 0,0-3 0,-9-3 0,-2-1 0,-9-2 0,-7 1 0,-5-2 0,-4 0 0,-1-1 0,-1 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1.6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1 24575,'-2'8'0,"-4"4"0,-4 10 0,-5 16 0,-1 8 0,1 19 0,5-9 0,4 9 0,5-13 0,3-7 0,5-8 0,1-13 0,1-3 0,-2-10 0,-2-2 0,-1-5 0,0-1 0,2 1 0,6 2 0,7 3 0,12 4 0,-2-1 0,4 0 0,-12-5 0,-6-3 0,-9-3 0,-5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0 24575,'-10'26'0,"-13"20"0,-6 13 0,-17 21 0,4-6 0,5-6 0,7-9 0,14-20 0,3-7 0,8-16 0,4-14 0,4-13 0,8-22 0,6-7 0,9-23 0,2 1 0,-1-1 0,-3 7 0,-13 29 0,-3 7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2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4'21'0,"5"11"0,1 9 0,3 7 0,2 7 0,-6-9 0,5 4 0,-10-15 0,0-5 0,-8-10 0,-1-3 0,-2 1 0,0-3 0,0 0 0,-2-6 0,-3-8 0,-8-12 0,-11-13 0,-9-9 0,10 10 0,3 7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3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2'4'0,"1"0"0,-4 0 0,3-1 0,-5-1 0,4 1 0,-1-1 0,0 1 0,-3-2 0,-2 0 0,8-2 0,11-2 0,35-2 0,2 0 0,2 0 0,-25 2 0,-24 2 0,-11 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4.6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0 24575,'3'28'0,"2"7"0,-1-2 0,0 1 0,-2-15 0,-2-5 0,0-9 0,0-4 0,0-6 0,-2-25 0,1-10 0,-1-9 0,0 2 0,3 14 0,2 2 0,-1 8 0,1 7 0,-1 6 0,1 5 0,2 0 0,1 1 0,6-4 0,5-1 0,3-1 0,4 3 0,-3 3 0,7 2 0,3 7 0,0 1 0,2 8 0,-13-4 0,-4 3 0,-8 1 0,-2 3 0,4 12 0,-5-2 0,1 6 0,-6-9 0,-3-7 0,-5-4 0,-1-5 0,-5 1 0,-1-3 0,2-1 0,1-3 0,4-1 0,3 0 0,1-1 0,3 1 0,0 0 0,2 0 0,4 3 0,3 5 0,9 10 0,19 20 0,5 4 0,18 12 0,-19-16 0,-9-10 0,-18-14 0,-11-7 0,-5-5 0,-9 2 0,-11 2 0,-13 3 0,-12 0 0,2-4 0,-4-2 0,17-3 0,4-1 0,15 0 0,7-1 0,3 1 0,2-3 0,-2 0 0,0-8 0,-3-2 0,0-10 0,0 5 0,3-1 0,1 7 0,2 5 0,5 1 0,20-7 0,-14 7 0,13-5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3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4 1 24575,'-27'13'0,"1"4"0,-9 16 0,7-2 0,2 5 0,8-4 0,8-1 0,6 8 0,9 0 0,5 10 0,21 4 0,7-10 0,26 0 0,5-17-3392,-21-14 0,3-3 3392,38 5 0,-11-6 0,-34-4 0,-31-4 0,-12-3 0,-4-3 0,-3-1 6784,0-2-6784,-1 1 0,0-2 0,4 4 0,-1 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4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 24575,'22'3'0,"13"0"0,10 1 0,28-2 0,-9-2 0,-1-2 0,-21 1 0,-26-1 0,-10 2 0,-6-1 0,-7-2 0,-16-2 0,13 1 0,-1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58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6'2'0,"16"0"0,19 2 0,32-3 0,-9 0 0,-30-1 0,1-1 0,36 1 0,-18-2 0,-23 1 0,-34 1 0,-31-1 0,-20 1 0,7 0 0,1 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5.9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29'0'0,"30"0"0,24-2 0,-31 1 0,-1 1 0,29-2 0,-26 0 0,-29 2 0,-17-1 0,-3 1 0,1-1 0,1 0 0,-4-2 0,-6-2 0,-4-1 0,-10-7 0,9 7 0,-1-1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3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2'9'0,"5"2"0,9 1 0,18 1 0,4-1 0,-4 2 0,2 0 0,8-3 0,-7-2 0,3 1 0,-11 2 0,-44-5 0,-30 6 0,-18 12 0,-9 8 0,-17 17 0,1-7 0,-10 5 0,17-18 0,11-9 0,17-15 0,9-7 0,1-5 0,1 2 0,-1 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6.8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2'28'0,"-1"5"0,-5 0 0,1 14 0,-1 11 0,0 2 0,-1 4 0,-5-22 0,-5-7 0,-3-18 0,-2-7 0,0-7 0,-2-15 0,-1-8 0,-4-19 0,4 18 0,-1-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7.4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4'-2'0,"3"0"0,13 0 0,10 1 0,-7 0 0,4 1 0,-17 1 0,2 4 0,4 7 0,-2 4 0,7 6 0,-13-5 0,1 4 0,-11-5 0,-3 8 0,-5 11-6784,-5 9 6784,-8 23 0,-3-10 0,-5 3 0,1-24 0,2-13 0,0-12 0,4-6 6784,-1-2-6784,3-2 0,0 0 0,3-1 0,2 0 0,-1 0 0,1-1 0,2-1 0,3-2 0,1-1 0,3-6 0,9-5 0,-6 5 0,5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2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 24575,'12'-2'0,"-1"1"0,3 0 0,-4 2 0,-2 0 0,4 8 0,2 7 0,11 13 0,1 10 0,8 12 0,-14-11 0,-1 9 0,-17-13 0,0 20 0,-2 7 0,-1-2 0,-1-7 0,-3-22 0,-4-11 0,-2-8 0,-3-3 0,-5 2 0,-2 0 0,-4 4 0,-1 1 0,4-3 0,0-3 0,10-7 0,2-3 0,5-1 0,8-1 0,20-8 0,7-3 0,-4 1 0,-7 3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8.6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5'-1'0,"-1"1"0,3-3 0,3 3 0,12-3 0,4 3 0,8-1 0,-5 1 0,-7 0 0,-8 0 0,-10-1 0,1 1 0,0-1 0,2 1 0,4 0 0,-1-1 0,2 1 0,-6-2 0,-1 2 0,-2-1 0,-2 1 0,0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5:59.2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6'1'0,"-4"-1"0,2 0 0,-4 0 0,4 0 0,7 0 0,11 0 0,13-1 0,-7 0 0,-5 0 0,-18 0 0,-13 1 0,-45-5 0,29 4 0,-29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2.4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1 247 24575,'25'15'0,"7"6"0,1 6 0,8 11 0,-9-5 0,-9-3 0,-13-13 0,-7-6 0,-4-4 0,-2 0 0,-2 3 0,-6 3 0,-4 5 0,-11 6 0,0-3 0,-10 2 0,1-10 0,5-4 0,2-5 0,13-4 0,0-4 0,3-6 0,-2-6 0,-8-30 0,10 6 0,-1-20 0,13 22 0,9-4 0,4 11 0,6-7 0,1 3 0,2-2 0,9-10 0,1 9 0,5-6 0,-11 18 0,-8 6 0,-7 10 0,-7 6 0,-1 2 0,1 4 0,3 4 0,16 20 0,4-1 0,12 14 0,-7-17 0,-7-5 0,-9-9 0,-8-5 0,-4-3 0,-3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3.1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1 0 24575,'-30'9'0,"-5"5"0,-21 24 0,0 5 0,-11 20 0,16-5 0,12-5 0,15-3 0,16-15 0,3 0 0,7-13 0,0-6 0,2-8 0,1-3 0,1-4 0,0 2 0,3-2 0,-1 0 0,1 0 0,0 0 0,-1-1 0,1 0 0,0 0 0,1 0 0,1-1 0,-2 0 0,1-1 0,-7 1 0,0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13'22'0,"-6"11"0,-11 14 0,-18 28 0,1 4 0,15-23 0,0 2 0,3-4 0,2-1 0,3-5 0,1-2 0,-12 26 0,21-42 0,7-16 0,10-25 0,4-19 0,10-24 0,6-6 0,10-15 0,-1 18 0,4-5 0,-9 18 0,-5 6 0,-4 10 0,-7 11 0,5-2 0,3 3 0,4-2 0,10-5 0,-6 6 0,-1 1 0,-13 8 0,0 13 0,-1 13 0,8 15 0,2 11 0,2 11 0,-7 0 0,-2 5 0,-4 8 0,-4-9 0,2 13 0,-1-18 0,-1-8 0,-2-18 0,-3-21 0,-9-12 0,-10-9 0,-8-7 0,-17-12 0,0 2 0,12 7 0,7 9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0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1 147 24575,'0'-6'0,"0"0"0,0 0 0,1-3 0,0 0 0,1-2 0,4 0 0,1 0 0,8-4 0,1 3 0,10-5 0,-4 5 0,1 2 0,-7 3 0,-5 5 0,-2 0 0,5 2 0,3-1 0,7 1 0,-4 1 0,-1-1 0,-8 2 0,-5-2 0,-4 1 0,1 0 0,1 3 0,2 2 0,0 1 0,-1 2 0,-1-2 0,-2 1 0,0 1 0,-1 3 0,-1 4 0,0 3 0,1 7 0,0-3 0,0 4 0,-1-7 0,0 0 0,-2-4 0,0-3 0,-2 1 0,0-3 0,1-1 0,-1-2 0,1-2 0,0 0 0,0 0 0,-3 1 0,-3 3 0,-3 1 0,-4 6 0,0 1 0,-5 7 0,0 0 0,1 1 0,-3 0 0,4-4 0,-5 3 0,0-1 0,-1 1 0,1 3 0,6-4 0,-3 4 0,0-1 0,0 3 0,-5 4 0,6-2 0,-3 7 0,8-8 0,1 5 0,5-11 0,1-1 0,3-4 0,1-6 0,2-2 0,2-7 0,12-1 0,8-4 0,30-2 0,9 2 0,28-3 0,-6 1 0,-2 0 0,-7-1 0,-28 1 0,-4 0 0,-22 2 0,-6-1 0,-4 1 0,-2 0 0,6 0 0,4 0 0,8 0 0,4 0 0,5-1 0,-13 1 0,-1-1 0,-5 1 0,5 1 0,10 0 0,-8 0 0,-5 0 0,-15-1 0,-3 0 0,-1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3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39'0'0,"-13"0"0,-12-1 0,-14-2 0,0-2 0,-1 2 0,1-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4.8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9'38'0,"0"2"0,3 15 0,-1 5 0,-6-3 0,0 0 0,-9-20 0,-2-4 0,-3-13 0,0-7 0,-1-8 0,0-6 0,0-17 0,1-14 0,1-11 0,0-14 0,0 29 0,-1 3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5.7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17'3'0,"-2"0"0,-8 1 0,-1 2 0,0 4 0,1 4 0,1 5 0,-2 3 0,-2-6 0,-3-1 0,-1-6 0,-1 2 0,-3 1 0,-6 8 0,-2-2 0,-6 3 0,0-4 0,0-3 0,1-4 0,8-6 0,1-1 0,7-3 0,0-1 0,1-1 0,1-1 0,-1 1 0,2 1 0,8 1 0,15 2 0,12 4 0,1-1 0,-6 4 0,-17-6 0,-7 3 0,4 4 0,2 4 0,7 9 0,-2-3 0,-6-2 0,-6-7 0,-5-6 0,-2-2 0,-1-1 0,-1 2 0,-4 3 0,-4 3 0,-7 6 0,-2-2 0,-2-1 0,0-4 0,3-5 0,0-1 0,6-2 0,2-1 0,4-1 0,0-1 0,1 0 0,1-2 0,3 1 0,-1-1 0,2 1 0,-1 0 0,1 2 0,0-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6.3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8 24575,'-6'-4'0,"1"2"0,2 1 0,-6 3 0,-3 6 0,-11 8 0,-2 7 0,-2 9 0,4 6 0,9 3 0,6 10 0,5-3 0,9 14 0,6-12 0,5-5 0,8-14 0,-3-17 0,12-6 0,-2-5 0,-1-3 0,-10-1 0,-12-1 0,-4 0 0,0 0 0,1-2 0,5 0 0,-1-2 0,5-2 0,0-1 0,1-4 0,-6 6 0,-4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8 24575,'5'20'0,"5"19"0,8 19 0,2 10 0,3 6 0,-10-27 0,-2-9 0,-8-24 0,-4-10 0,-1-7 0,-3-8 0,-4-19 0,-1-5 0,-4-21 0,2 4 0,2 3 0,3-1 0,4 17 0,2-1 0,4 11 0,1 7 0,3 5 0,-1 8 0,3 1 0,4 1 0,4 1 0,12-1 0,-3 3 0,13 1 0,-6 3 0,2 3 0,3 4 0,-9-1 0,-2 2 0,-12-3 0,-6-2 0,-5-3 0,-3-1 0,-1 1 0,-2 4 0,-9 8 0,-10 12 0,-12 9 0,-11 6 0,5-10 0,1-8 0,14-14 0,9-6 0,8-5 0,8-26 0,-2 18 0,3-18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7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3'0,"29"5"0,34 8 0,-31-4 0,1 2 0,-10-1 0,-3 2 0,1 2 0,-5 3 0,12 17 0,-8 5 0,-6 1 0,-17-7 0,-9-3 0,-18-10 0,-13 1 0,-22 6 0,-11 4 0,-34 11 0,0-6 0,7-6 0,18-14 0,27-11 0,8-4 0,8-3 0,3-1 0,3-1 0,-3-2 0,-13-4 0,-10-1 0,8 2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8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1'0'0,"47"0"-4916,-10 0 1,11 2 4418,0-2 1,9 1-1,8 0 497,-2 1 0,9-1 0,5 1 0,3 0 0,0 0-360,-10 0 1,2 0 0,1-1 0,1 1 0,2 0 0,0-1 359,-5 0 0,3 1 0,0-1 0,1 0 0,0 0 0,-3 1 0,-2-2 9,0 1 0,-1 0 0,-1 0 0,-2 0 0,-1-1 0,-2 0-9,10 0 0,-1 0 0,-2-1 0,-4 1 0,-5-1-241,13-1 1,-8-1-1,2 1 241,13 1 0,1 0 0,-9 0 0,-1-1 0,-5 1 812,-19 0 1,3 1-1,-3 1-812,23-1 0,2 0 0,-7-1 0,5 0 0,-2 0 1013,-16 1 0,-3-1 0,4 0-1013,19 0 0,4 0 0,-6 0 0,4 0 0,-3 1 916,-20 0 0,3 0 1,-6 0-917,5 0 0,-7 0 829,-2 0 1,-9 0-830,-8-1 1297,-47 0-1297,-23 0 1938,-23 2-1938,-23 6 0,32-3 0,-13 3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09.6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4 24575,'16'1'0,"33"9"0,21 3 0,18 8 0,-22-3 0,-30-5 0,-25-3 0,-9-1 0,0 7 0,3 17 0,-3 3 0,3 15 0,-4-15 0,-1 0 0,-4-16 0,-3-4 0,-4-4 0,-2-5 0,-14-2 0,-10-3 0,-9-4 0,-7-3 0,13-4 0,2-2 0,19-1 0,7-2 0,9-8 0,3-7 0,7-20 0,10-18-6784,9-8 6784,-8 26 0,1-2 0,3-2 0,0 2 0,7-23 0,-3 12 0,-12 51 0,11 9 0,9 3 0,2 0 6784,-11 1-6784,-14-2 0,-6 1 0,-3-1 0,2 1 0,1 1 0,5 1 0,-1 4 0,5 1 0,-3 2 0,0 4 0,-7-7 0,0 1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0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 0 24575,'-14'19'0,"2"4"0,-3 21 0,6-3 0,4 12 0,3-11 0,7 1 0,2-7 0,6-8 0,9-1 0,4-5 0,3-6 0,-2-4 0,-12-8 0,-2-9 0,-2-10 0,-5 5 0,2-3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0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6 1 24575,'-5'26'0,"-5"18"0,-5 17 0,-11 34 0,-2-8 0,8-30 0,-2 1 0,-8 3 0,0-2 0,-13 26 0,0-13 0,32-58 0,9-23 0,2-28-6784,9-21 6784,8-17 0,1 26 0,3 0 0,19-35 0,-15 35 0,-1 2 0,11-21 0,-10 14 0,-10 24 0,-10 18 0,-1 8 6784,-2 3-6784,7 4 0,9 5 0,1 5 0,5 9 0,-6 8 0,0 9 0,3 21 0,-3-3 0,6 29 0,1-7 0,-4-6 0,-4-20 0,-10-29 0,-5-14 0,-3-8 0,-10-7 0,-23-10 0,-5 0 0,-13-5 0,17 8 0,9 2 0,11-3 0,4-2 0,4-6 0,3 11 0,2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4.3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0 1 24575,'-14'17'0,"1"2"0,-4 10 0,7-3 0,2 2 0,3-3 0,1-4 0,0 0 0,2-7 0,0 0 0,1-2 0,1-3 0,0 1 0,0-4 0,0 0 0,1-2 0,-1-1 0,1-1 0,3 0 0,6 0 0,10 0 0,4-1 0,3 0 0,-7-1 0,-1 0 0,1-1 0,16 0 0,11-3 0,4 1 0,-6 0 0,-23 1 0,-9 1 0,-5 0 0,1 0 0,2 0 0,-2 0 0,-5 0 0,-3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1.3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21'-2'0,"9"0"0,28-2 0,11 1 0,22-2 0,-17-1 0,-21 1 0,-28-3 0,-22 0 0,-3 3 0,0-2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3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1 208 14115,'0'51'0,"0"1"0,0 33 4305,0-15-4305,3-12 1812,-1-8-1812,2-14 991,-2-18-991,-2-17 3352,-4-17-3352,-7-25 0,-2-31 0,-1-14 0,8 34 0,2 1 0,-4-32 0,7-2 0,3 28 0,8 12 0,1 20 0,-2 15 0,-1 6 0,0 2 0,-1 2 0,8 4 0,4 3 0,17 12 0,18 11 0,7 4 0,2 0 0,-24-13 0,-16-7 0,-17-7 0,-7-1 0,-6 4 0,-11 4 0,-17 9 0,-23 9 0,-10 4 0,-17 7 0,25-13 0,9-4 0,33-16 0,20-6 0,16-4 0,18 2 0,1 4 0,11 7 0,-6 6 0,8 7 0,-13-4 0,-3 0 0,-20-10 0,-6-5 0,-10-2 0,-8 1 0,-9 3 0,-13 6 0,-8 1 0,2-1 0,6-4 0,15-5 0,9-5 0,10-7 0,28-12 0,43-16 0,-19 13 0,1 1 0,22-8 0,-12 9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2.8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0 1 24575,'-15'2'0,"-2"7"-9831,-18 18 8341,-8 12 4308,-2 9-2818,5 3 1719,20-11-1719,16 23 0,10-28 0,15 12 6784,7-34-6784,17-6 0,0-6 0,-4-5 0,-17-2 0,-13 0 0,-8 0 0,-1 2 0,4-6 0,6-3 0,3-4 0,-3 6 0,-3 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3.3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2 1 24575,'64'37'0,"-4"-5"0,-18-10 0,-11-9 0,-16-6 0,-10-3 0,-2 0 0,-3 4 0,-2 3 0,-4 8 0,-4 2 0,-16 15 0,-2 0 0,-25 10 0,2-10 0,0-5 0,12-13 0,20-9 0,4-8 0,-8-3 0,-37 0 0,30 0 0,-19 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4.8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13'0,"15"8"0,1 3 0,10 5 0,-19-12 0,-6-4 0,-17-9 0,0 1 0,-3 1 0,4 2 0,-1 0 0,-2-2 0,-4-3 0,-3-2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3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1 0 24575,'-17'20'0,"0"3"0,-2 7 0,2-2 0,-1 1 0,4-8 0,2-3 0,-1-5 0,5-3 0,0-2 0,4-2 0,2-1 0,1-2 0,2 1 0,0-2 0,1 1 0,0-2 0,1-1 0,-2 0 0,1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5.8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2 24575,'21'0'0,"15"0"0,11 0 0,29 0 0,-13 0 0,-6 0 0,-26 0 0,-28-10 0,-2 8 0,-6-8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2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 0 24575,'29'16'0,"-3"-3"0,-2 0 0,-4-3 0,-12-5 0,0 0 0,-6-2 0,-1-1 0,-3 0 0,-1 4 0,-3 3 0,-9 13 0,-6 6 0,-7 4 0,-5 5 0,6-12 0,4-3 0,10-10 0,7-6 0,7-3 0,3-1 0,4 0 0,1-1 0,13 1 0,-14-2 0,8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6.6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15'0,"1"2"0,8 3 0,1 1 0,8 2 0,-6-4 0,-2-6 0,-10-4 0,-6-8 0,-4 0 0,0-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17.5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9 0 24575,'-3'4'0,"0"0"0,1-2 0,-1 0 0,2 0 0,0 0 0,-1-2 0,2 2 0,0 1 0,-1 3 0,-1 7 0,-3 3 0,-3 14 0,2 3 0,-2 7 0,6-11 0,1-9 0,1-12 0,1-6 0,-1 0 0,1 3 0,-1 7 0,1 6 0,2 12 0,0-2 0,0 0 0,-1-5 0,-1-6 0,0 1 0,0-2 0,0 1 0,1-6 0,0-3 0,0-5 0,-1-5 0,-1-1 0,0 0 0,0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5.43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 0 24575,'0'10'0,"1"4"0,-1 2 0,1 2 0,-1 4 0,0 0 0,-2 12 0,0 4 0,-1 6 0,-1 9 0,2-9 0,-1-1 0,1-7 0,1-12 0,0-6 0,1-11 0,0-4 0,0-1 0,0-2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3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7 12 24575,'-7'-8'0,"-9"5"0,0 9 0,-17 11 0,-1 11 0,2 3 0,6 6 0,14-7 0,3 0 0,7-6 0,5-1 0,3-4 0,6-2 0,22 2 0,9-3 0,31 3 0,-9-6 0,-11-4 0,-22-7 0,-22-2 0,-6 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0.8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1 24575,'-22'28'0,"-3"7"0,-1 7 0,1 13 0,12-8 0,5 7 0,14-8 0,3-6 0,7-4 0,-2-13 0,2-4 0,-6-9 0,-1-3 0,-3-5 0,-3-2 0,1 0 0,-2-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35 24575,'-2'19'0,"-4"14"0,-7 25 0,-3 12 0,-5 20 0,1-14 0,-3 12 0,5-27 0,3-5 0,8-28 0,3-12 0,4-14 0,9-27 0,0-14 0,8-16 0,2-11 0,-2 10 0,6-15 0,1 1 0,2-3 0,9-7 0,-3 18 0,5 2 0,-13 23 0,-6 13 0,-10 14 0,-6 7 0,0 2 0,3 3 0,7 12 0,6 10 0,10 23 0,-5 2 0,-1 3 0,-8-3 0,-6-4 0,5 18 0,1 12 0,2 0 0,0-2 0,-7-31 0,-4-13 0,-3-16 0,-1-7 0,-2-4 0,-22-13 0,-2-1 0,-27-16 0,7 2 0,-1-8 0,14 3 0,7 2 0,11 8 0,6 10 0,5 5 0,6 3 0,8-5 0,10-4 0,6-6 0,11-2 0,3 2 0,35 1 0,14 5 0,-4 4 0,-18 5 0,-44 3 0,-28 0 0,-14 1 0,-6 0 0,9 0 0,8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3.7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2 24575,'23'40'0,"-7"-1"0,0 18 0,-10 5 0,-2 8 0,-1 16 0,-1-10 0,-1 14 0,-2-22 0,0-14 0,-1-22 0,1-20 0,0-13 0,-1-20 0,-1-13 0,-2-30 0,2-1 0,-1-25 0,2 0 0,1 1 0,2-5 0,0 30 0,4 2 0,-3 37 0,6 6 0,19 23 0,11 1 0,11 0 0,-7 0 0,-17-3 0,-6 0 0,-6 3 0,1 0 0,1 5 0,-2 1 0,-2 2 0,-6 0 0,-3 0 0,-2 1 0,-3 2 0,-5 9 0,-10 15 0,-9 10 0,-11 14 0,3-13 0,-4-7 0,16-20 0,3-9 0,20-12 0,23-1 0,15-2 0,26 3 0,-12 1 0,1 2 0,-24-2 0,-10 1 0,-10-2 0,-7 1 0,-1 1 0,-1 5 0,-2 1 0,-3 5 0,-7 2 0,-9 6 0,-13 1 0,-3-1 0,-9-2 0,16-8 0,3-5 0,16-6 0,6-3 0,5-2 0,0 0 0,0-1 0,0 2 0,0 0 0,0 0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23'-1'0,"47"2"0,-13-1 0,5 1 0,9-1 0,5 1-538,-8-2 0,3 0 1,-5-1 537,0 1 0,-4 0-3764,6-1 0,-7 0 3764,-2 0-387,-31 1 387,-9 0 0,-13 0 0,-5 1 0,-2-1 0,1 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4.8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1 24575,'43'10'0,"-7"-1"0,-9-3 0,-8 0 0,-11-3 0,1 3 0,-3 4 0,2 3 0,3 10 0,0-1 0,3 4 0,-4-8 0,-4-6 0,-3-5 0,-3-3 0,1-2 0,-2 1 0,0 3 0,-5 4 0,-3 6 0,-9 10 0,-4 4 0,-10 6 0,-3-4 0,1-6 0,2-6 0,13-9 0,3-3 0,10-4 0,3-4 0,13-3 0,9-3 0,-3 1 0,-1 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5.4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6 1 24575,'-11'7'0,"0"3"0,-8 15 0,1 9 0,-2 10 0,2 10 0,7-6 0,4 0 0,6-11 0,5-10 0,7-5 0,7-6 0,20 4 0,6-7 0,17 1 0,-12-10 0,-11-3 0,-17-1 0,-14-2 0,-1-2 0,5-7 0,17-11 0,-13 9 0,6-3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6.4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29'0,"0"14"0,5 40 0,-2 4 0,-1-32 0,1 0 0,-1 36 0,0-15 0,-4-21 0,0-28 0,0-10 0,0-14 0,-2-31 0,1-3 0,-1-37 0,1 13 0,-2-13 0,0 11 0,1 5 0,1 5 0,4 18 0,3 2 0,1 10 0,2 1 0,4 2 0,2 0 0,12-2 0,8 0 0,25-1 0,5 6 0,-2 4 0,-15 9 0,-21 2 0,-5 8 0,2 5 0,2 3 0,1 5 0,-11-1 0,-5 11 0,-8 9 0,-6 8 0,-5 14 0,-7-10 0,-24 25-6784,8-39 6784,-22 10-4320,17-35 4320,-15-1 0,-18 0 0,10-7 0,-2-1 0,30-8 4645,15 0-4645,6-1 6459,6 0-6459,2-1 0,1-2 0,1-9 0,5-6 0,4-10 0,5-9 0,-4 19 0,-1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0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1 24575,'21'13'0,"-1"0"0,17 13 0,5 5 0,9 10 0,1 10 0,-18-6 0,-5 6 0,-19-7 0,-7 1 0,-17 10 0,-9 1 0,-28 25 0,0-2 0,15-31 0,-1 0 0,-27 24 0,11-17 0,14-24 0,24-21 0,7-6 0,8-8 0,2-1 0,5-7 0,4-1 0,6-4 0,-6 8 0,-2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4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3 24575,'73'-8'0,"-5"1"0,24-3 0,-17 5 0,-16 1 0,-21 3 0,-24 1 0,-6 0 0,1 0 0,11-2 0,13 1 0,-3-1 0,-3 0 0,-16 1 0,-9 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7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3'0'0,"27"-1"0,4 0 0,30-1 0,-17 0 0,-15-1 0,-25 2 0,-21-1 0,-9 2 0,-2-1 0,1 0 0,3 0 0,0 0 0,-1 0 0,-5 0 0,1-2 0,-2-3 0,3-1 0,-3 2 0,2 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27.9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7 24575,'55'0'0,"23"0"0,-27-2 0,1-1 0,32 1 0,-26-3 0,-38 4 0,-10-1 0,0 0 0,1 0 0,-2-1 0,-2 2 0,-31-5 0,19 4 0,-21-4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0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5 24575,'14'9'0,"11"6"0,17 11 0,10 7 0,-6-2 0,-8-3 0,-22-12 0,-7-2 0,-9-6 0,-2 0 0,-2-1 0,1 1 0,-2 4 0,0 4 0,-3 10 0,-2 1 0,0 0 0,-5-4 0,3-7 0,-4-2 0,2-4 0,4-2 0,0-5 0,3-2 0,1-1 0,-1 0 0,-1-2 0,-10-13 0,2-6 0,2-4 0,5-5 0,11 8 0,2-13 0,3-25 0,0 10 0,-2-10 0,-1 22 0,-2 14 0,0-2 0,1 6 0,-1-3 0,0 0 0,-1 3 0,0 4 0,-1 7 0,2 6 0,1 2 0,1 1 0,5 0 0,1-1 0,1 1 0,0-2 0,-3 2 0,-1-2 0,-4 2 0,1-1 0,-1 0 0,1 0 0,10 0 0,2-1 0,4 2 0,-1 0 0,-7-1 0,0 1 0,-3-1 0,-2 1 0,6 0 0,6 0 0,6-1 0,17-1 0,-5-1 0,3-1 0,-17 2 0,-10 0 0,-9 2 0,-3 0 0,-1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0.73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6 0 24575,'-34'23'0,"-1"2"0,-18 24 0,4-2 0,-11 22 0,9-6 0,8-3 0,15 0 0,17-16 0,9 1 0,13-6 0,5-8 0,13-4 0,4-9 0,11-3 0,6-7 0,3 1 0,12-3 0,-13 0 0,-9-2 0,-21-4 0,-16-2 0,-6-5 0,0-5 0,0 6 0,0-1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1.7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8 12 24575,'-17'37'0,"-3"10"0,-15 31 0,5-12 0,-2 0 0,6-15 0,-1 4 0,7-12 0,7-12 0,6-14 0,7-13 0,2-9 0,2-7 0,9-20 0,9-22 0,9-16 0,10-19 0,-10 21 0,-4 6 0,-16 29 0,-5 13 0,-2 8 0,-2 6 0,3-1 0,1 1 0,3-3 0,3 1 0,-3 1 0,0 2 0,-6 3 0,2 4 0,3 5 0,14 17 0,-1 7 0,7 15 0,-6 1 0,-4 0 0,4 12 0,-4-12 0,7 6 0,-9-20 0,-3-11 0,-8-13 0,-4-5 0,-1-3 0,0 1 0,0 0 0,-1-1 0,-1-1 0,-4-3 0,-7-5 0,6 4 0,-4-3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2.3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 24575,'0'-4'0,"0"0"0,0 1 0,1 1 0,3 0 0,8 2 0,18-1 0,15 0 0,23 0 0,-8-2 0,-13 2 0,-24-2 0,-19 2 0,-3 0 0,-1 1 0,0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3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2'11'0,"1"6"0,3 23 0,6 26 0,4 9 0,4 15 0,-5-31 0,-1-11 0,-8-28 0,0-15 0,-1-17 0,-1-12 0,1-24 0,-1-1 0,0-14 0,0 11 0,0 10 0,1 8 0,1 13 0,2 3 0,2 2 0,1 5 0,3 0 0,2 6 0,14 0 0,33 5 0,10 5 0,-15-1 0,2 2 0,32 8 0,0 0 0,-41-3 0,-20-4 0,-22-2 0,-5 1 0,-4 5 0,-2 1 0,-11 8 0,-13 4 0,-10 4 0,-15 5 0,8-9 0,10-6 0,17-11 0,16-6 0,4-1 0,6-1 0,8 3 0,5 1 0,12 12 0,-6 3 0,5 13 0,-12-4 0,-7 5 0,-8-10 0,-4 0 0,-1-6 0,-4-5 0,-5 1 0,-6-2 0,-6 1 0,-12 0 0,2-1 0,-3-3 0,8-1 0,9-4 0,6-1 0,6-1 0,3-1 0,2 0 0,2-2 0,0 1 0,0 0 0,1 0 0,0-1 0,2 1 0,-2-3 0,2 1 0,-1-3 0,-1 3 0,0 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4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4 58 24575,'-6'-12'0,"-1"2"0,-11-4 0,-8 3 0,-10 4 0,-14 3 0,2 14 0,-7 10 0,11 14 0,11 5 0,10 12 0,16-6 0,9 10 0,9-12 0,17 1 0,27-4 0,12-6 0,-19-17 0,3-2 0,39 4 0,-18-8 0,-30-10 0,-28-10 0,-13-3 0,8-16 0,6-5 0,-3 12 0,1 2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1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 38 24575,'20'51'0,"0"3"0,1 8 0,-5-6 0,-7-17 0,-2-3 0,-4-17 0,-1-6 0,-3-10 0,-3-8 0,-5-23 0,-2-5 0,0-22 0,1 9 0,4 3 0,1 7 0,3 12 0,1-1 0,2 8 0,2 2 0,2 3 0,2 4 0,7 0 0,1 2 0,1 1 0,4 2 0,-5 2 0,8 1 0,4 2 0,20 8 0,10 6 0,0 4 0,-12-3 0,-22-6 0,-14-3 0,-7-1 0,-1 2 0,-2 2 0,0 0 0,-3 8 0,-4 3 0,-6 8 0,-13 13 0,-6-1 0,-22 17 0,-6-8 0,2-7 0,4-11 0,23-21 0,6-4 0,9-6 0,-1-2 0,1-2 0,3 1 0,2-3 0,8 0 0,1-7 0,6-6 0,7-7 0,-4 8 0,4 3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5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9 1 24575,'8'0'0,"2"0"0,3 3 0,7 3 0,15 8 0,6 2 0,19 11 0,-12-6 0,3 10 0,-19-7 0,-10 1 0,-7 2 0,-8-3 0,1 13 0,-1 0 0,-1 15 0,-3 0 0,-2-9 0,-8-4 0,-1-20 0,-7-2 0,-1-8 0,-1-1 0,-2-4 0,1-1 0,-2 0 0,-1 1 0,-3 1 0,-7 1 0,-4-2 0,-6 0 0,-7 0 0,7 1 0,-9 4 0,15 2 0,10-3 0,11-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6.8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9 24575,'25'3'0,"36"-3"0,-12 1 0,8 0 0,27 0 0,10-2-2077,-6 1 1,7-1 0,3 0 2076,-19 0 0,1 1 0,4-1 0,5 0-668,-10 0 0,5-1 0,3 0 0,1-1 1,1 1-1,-2 1 668,-2 0 0,-2 0 0,0 1 0,2 0 0,2-1 0,3-1-263,-5 0 1,3 0 0,3-2 0,1 1 0,1 0-1,-1-1 1,-1 1 0,-4 0 262,16 0 0,-2 1 0,-2-1 0,-1 1 0,-1-1 0,-1-1 0,-7 0 0,0 0 0,-1 0 0,-2-1 0,-4 1 0,-4-1-675,8 1 1,-3-1-1,-8 1 1,-10 0 674,-4-1 0,-12 2 1083,12 0-1083,-24 4 2628,15 1-2628,2 1 0,8 0 0,8-1 0,6-1 1144,-4 1 0,4 0 1,-1-1-1145,-6-1 0,-1-2 0,-1 1 0,27-2 0,-5 0 3110,-15 1 0,-10-1-3110,4-3 0,-16 4 0,-32 0 0,-6 1 0,0 1 1650,3 0-1650,-2 0 4,-5 0 1,-4 0-1,-5 0 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29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9 0 24575,'-6'0'0,"1"1"0,-1 2 0,1 0 0,-5 4 0,-1 2 0,-4 4 0,0 2 0,-2 4 0,5-2 0,2 1 0,5-2 0,3-2 0,4 1 0,3-1 0,0-1 0,4 1 0,1-4 0,8 8 0,8 1 0,0 3 0,2 1 0,-11-8 0,-6-1 0,-6-5 0,-4-3 0,0 2 0,-1 0 0,0 9 0,1 6 0,0 5 0,3 8 0,-2-7 0,1 10 0,-1-8 0,3 6 0,-2-8 0,3-5 0,-3-8 0,-1-8 0,-2-3 0,0-4 0,2-6 0,-2 3 0,2-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8.5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242 24575,'15'20'0,"8"6"0,11 12 0,7 14 0,-12-9 0,-4 3 0,-14-14 0,-6-9 0,-1-1 0,-3-10 0,0-4 0,-2-4 0,-2-2 0,-3 4 0,-7 2 0,-3 2 0,-5 0 0,4-4 0,-1-2 0,5-3 0,-4-4 0,-3-1 0,4-2 0,-1 0 0,10 1 0,2-1 0,1-6 0,3-8 0,-1-15 0,2-5 0,1-15 0,1 9 0,1 4 0,1 9 0,2 11 0,8-8 0,4-1 0,5-4 0,4 2 0,-6 9 0,-1 6 0,-4 4 0,3 4 0,11-1 0,20-2 0,14-4 0,4 0 0,-15 3 0,-22 5 0,-16 6 0,-2 18 0,-9-10 0,5 1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39.30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 1 24575,'-10'12'0,"-4"12"0,-2 16 0,0 7 0,2 13 0,7-6 0,2 16 0,4-8 0,2-2 0,1-13 0,2-15 0,6-2 0,2-10 0,0-6 0,-1-8 0,-5-4 0,-1-2 0,12-7 0,-12 6 0,11-5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0.6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0 0 24575,'-4'13'0,"-2"15"0,-3 16 0,-4 33 0,-3 13 0,-1-2 0,-5 1 0,6-35 0,-4-2 0,6-19 0,3-10 0,4-9 0,4-11 0,1-10 0,2-14 0,2-17 0,9-25 0,5-15 0,6-2 0,-1-3 0,-6 22 0,-3 3 0,-4 21 0,-2 10 0,-1 13 0,0 7 0,-2 3 0,0 1 0,1 2 0,5 7 0,11 7 0,21 23 0,20 20 0,-13-5 0,-1 7 0,-30-19 0,-3 3 0,3 11 0,-5-11 0,2 4 0,-7-19 0,-2-8 0,-4-9 0,-1-6 0,0-1 0,0-1 0,0-1 0,-2 0 0,-6-1 0,-11-4 0,-23-7 0,-1-2 0,-6-1 0,19 3 0,13 3 0,5-1 0,3-1 0,1-1 0,1 1 0,3 3 0,2 4 0,5-1 0,7-2 0,10-4 0,6-3 0,9-1 0,-9 4 0,7 0 0,3 7 0,10-3 0,37-2 0,-16-2 0,3-1 0,-38 4 0,-21 3 0,-11 4 0,-1-3 0,-2-4 0,2 3 0,-1-3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1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173 24575,'8'34'0,"1"13"0,1 13 0,-3 4 0,3 19 0,-1-9 0,2 4 0,-1-27 0,-5-19 0,-7-33 0,-5-20 0,-6-17 0,-5-30 0,-1-8 0,9 26 0,2-3 0,2 2 0,2 0 0,-4-42 0,13 14 0,0 34 0,7 12 0,-2 16 0,1 6 0,-2 5 0,0 5 0,16 0 0,18 6 0,22 4 0,20 8 0,-18-1 0,-7-1 0,-32-5 0,-10 1 0,-11 0 0,-2 4 0,-5 6 0,-8 2 0,-12 11 0,-16 6 0,-12 6 0,-19 5 0,12-12 0,-2-6 0,31-19 0,11-7 0,25-10 0,19 1 0,11-1 0,21 4 0,-9 6 0,8 6 0,-22 2 0,-4 4 0,-16-1 0,-8-4 0,-1 3 0,-7-5 0,-2 1 0,-8 1 0,-7-1 0,-20 5 0,-11 4 0,-9 3 0,-2-2 0,20-7 0,7-8 0,18-6 0,4-3 0,2-3 0,0-3 0,1-8 0,2-8 0,1-4 0,9-11 0,3 5 0,17-9 0,-14 22 0,6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2.2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2'18'0,"9"2"0,-9-3 0,24 10 0,8 9 0,-26-10 0,1 3 0,-1 2 0,-2 1-6784,29 29 6784,-29-10 0,-31-17 0,-16-2 0,-14-4 0,-11 6 0,-16 2 0,-4 0 6784,-15 3-6784,4-6 0,-1-4 0,16-7 0,15-9 0,13-3 0,7-4 0,4 0 0,1-2 0,2-2 0,-2-4 0,1-7 0,-1 5 0,2-4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7.482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48 16383,'85'-44'0,"-19"23"0,8 6 0,13 11 0,12 4 0,-23-1 0,7-2 0,3 1 0,2-1 0,8-1 0,2-1 0,2 0 0,1 0 0,-17 0 0,1 1 0,1-1 0,0 0 0,-1-1 0,1 0 0,1-2 0,-2 1 0,-1-1 0,-5 1 0,21-2 0,-7 0 0,-2 1 0,-7-1 0,-2 0 0,-11 1 0,-12 2 0,-8 1 0,13-1 0,-32 5 0,-2 1 0,18 0 0,-3 0 0,2-2 0,-14 1 0,-10 0 0,-7 0 0,14 1 0,12 1 0,29 1 0,22-1 0,-5 1 0,-5-2 0,-32 0 0,-23 0 0,-18 0 0,10 1 0,5 0 0,25 1 0,3 0 0,0 0 0,2-2 0,-20 1 0,-7-1 0,-15 0 0,38 2 0,8-2 0,-4 1 0,6-1 0,-4 0 0,-1-1 0,-1 0 0,-2 0 0,27-3 0,-40 2 0,-23 0 0,5 1 0,-5 0 0,16-1 0,-12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6:48.988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8 16383,'67'0'0,"0"0"0,11-4 0,7-1 0,1-1 0,7 0 0,0-2 0,-3-2 0,1-1 0,1 0 0,-12 1 0,3-1 0,-2 0 0,-6 0 0,-3 0 0,-6 1 0,-3 0 0,16-3 0,-12 3 0,-19 1 0,-28 8 0,-1 1 0,8 0 0,-2 0 0,3 0 0,-2 1 0,-3 2 0,11 0 0,5 2 0,3-2 0,8 2 0,-8-3 0,10 3 0,-1 1 0,9 1 0,33 10 0,-38-10 0,5 0 0,34 5 0,7 0 0,-34-6 0,1-1 0,0-1 0,27 3 0,-5-1 0,-15-3 0,-10-2 0,1 0 0,-23 1 0,-13-1 0,-5 1 0,9 0 0,4 0 0,11 0 0,-2-1 0,5 0 0,-3 0 0,-6 2 0,5-2 0,-15 1 0,9-1 0,-10 2 0,-1-2 0,-3 1 0,-6-2 0,10 2 0,-1-1 0,1 1 0,-3-1 0,-13-1 0,-3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4.66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91 76 24575,'-15'17'0,"-17"21"0,-10 14 0,9-14 0,-4 2 0,-1 3 0,-5 2 0,-19 14 0,0 1 0,17-16 0,3-1 0,-8 6 0,6-5 0,16-9 0,14-12 0,10-19 0,9-19 0,2-10 0,17-35 0,4-10 0,-3 16 0,1-3 0,-2 5 0,0 1 0,-1 3 0,0 1 0,15-27 0,-15 34 0,5 1 0,-2 14 0,-2 2 0,-3 7 0,-11 7 0,-4 5 0,3 6 0,5 13 0,14 17 0,2 10 0,6 15 0,-9 1 0,-3 0 0,-2 11 0,-3-11 0,3 19 0,-2-12 0,-1-2 0,-7-18 0,-7-21 0,-2-11 0,-3-9 0,0-2 0,-2-1 0,-4 0 0,-4-3 0,-6-3 0,-5-4 0,9 3 0,0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5.0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7 24575,'11'-1'0,"4"1"0,3-1 0,7 0 0,2 1 0,7-2 0,12 0 0,-8 0 0,2-1 0,-22 0 0,-4 0 0,-7-2 0,-3 4 0,-1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01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 33 24575,'-2'12'0,"1"8"0,3 23 0,1 9 0,5 22 0,-2-15 0,0-13 0,-3-23 0,-2-17 0,-2-9 0,-2-7 0,-1-14 0,-2-6 0,1-12 0,-1-5 0,4 8 0,2-5 0,3 17 0,2-4 0,3 11 0,0 1 0,2 8 0,2 2 0,2 2 0,2 4 0,7 1 0,2 4 0,-1 2 0,-2 2 0,-10-1 0,-4 0 0,-4 2 0,-1 3 0,1 8 0,1 3 0,-1 7 0,-1-2 0,-3-2 0,-5-2 0,-3-8 0,-9 2 0,-3-3 0,-6 0 0,1-4 0,6-4 0,6-3 0,10-2 0,6 0 0,8 1 0,14 2 0,-12-1 0,6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0.7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8 57 24575,'-6'7'0,"-6"9"0,-5 14 0,-7 8 0,-3 15 0,-3 1 0,3-2 0,1-1 0,9-20 0,5-6 0,6-13 0,3-5 0,2-6 0,5-14 0,0-5 0,7-21 0,1-7 0,4-4 0,7-7 0,-3 15 0,8-5 0,-5 14 0,-1 4 0,-4 6 0,-7 10 0,-2 0 0,-4 7 0,-1 2 0,-1 3 0,-1 1 0,4 2 0,3 4 0,5 5 0,9 15 0,0 6 0,5 11 0,-3 3 0,-1-1 0,-2 0 0,-5-12 0,-4 1 0,-7-12 0,1 1 0,-2-2 0,-2-8 0,0-3 0,-4-8 0,-10-4 0,-6-4 0,-14-6 0,-4-2 0,13 3 0,3 4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6.3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1 24575,'-4'7'0,"-4"3"0,-4 2 0,-11 6 0,-7 0 0,-4-2 0,-4-5 0,10-7 0,1-4 0,11-1 0,5-2 0,8 0 0,2-1 0,1-2 0,0-2 0,0 0 0,0 3 0,0 3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4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36'-1'0,"4"2"0,-3 1 0,12 0 0,1 1 0,11-1 0,2 4 0,4 3 0,2 7 0,3 12 0,4-1 0,5 5 0,3-10 0,3-6 0,3-7 0,0-3 0,4-3 0,-3-1 0,-3-1 0,-7-1 0,-4 0 0,-3 0 0,1 0 0,-1 0 0,-2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7.93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7 24575,'14'1'0,"7"-1"0,14 1 0,4-1 0,18 0 0,3 0 0,21 0 0,-8-1 0,-17 1 0,-23-2 0,-24 1 0,-4-4 0,2 1 0,-2 1 0,0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8.82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69 0 24575,'-7'2'0,"-7"8"0,-5 8 0,-24 29 0,-11 17 0,21-23 0,-2 2 0,-9 13 0,1 0 0,7-9 0,0 0 0,-7 8 0,1-1 0,-13 17 0,13-16 0,24-30 0,13-17 0,6-19 0,2-5 0,11-27 0,20-27 0,15-17 0,-13 28 0,2-1 0,-7 13 0,1 2 0,4-5 0,0 3 0,9-10 0,-7 15 0,-16 19 0,-11 15 0,-4 3 0,-2 8 0,-1 5 0,8 21 0,3 9 0,7 28 0,1 3 0,-1 2 0,-1-11 0,-7-24 0,-4-11 0,-7-13 0,-2-4 0,0 5 0,0 5 0,2 14 0,1-4 0,-1-1 0,-1-15 0,-8-8 0,-15-11 0,-12-2 0,9 1 0,3 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09.2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8 24575,'14'-2'0,"1"0"0,15-2 0,-1 1 0,10-3 0,2 0 0,-9 0 0,-3 0 0,-18 4 0,-4-1 0,-5 2 0,1 0 0,0-2 0,-1 2 0,1-1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0.48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 0 24575,'-6'29'0,"-1"23"0,1 21 0,3-20 0,1 1 0,0-2 0,1-1 0,0 10 0,1-1 0,0 26 0,0-21 0,0-40 0,1-27 0,2-14 0,2-9 0,3-15 0,-1-6 0,0-21 0,-4 12 0,-1-12 0,0 21 0,0-2 0,4 8 0,2 3 0,5-4 0,1 9 0,2-5 0,-3 11 0,-2 8 0,-5 7 0,-2 9 0,6 7 0,2 3 0,13 9 0,-5-1 0,4 4 0,-7 2 0,-2 6 0,3 18 0,-2 2 0,-1 12 0,-7-20 0,-5-9 0,-5-19 0,-3-7 0,0-5 0,-1 2 0,-2-2 0,-6 2 0,-1-2 0,-4 1 0,6-1 0,4 0 0,7 0 0,1 2 0,4 6 0,0 4 0,3 12 0,1 2 0,-1 4 0,-2-4 0,-3-8 0,0-4 0,-2-5 0,-2-2 0,-2 3 0,-3 0 0,-6 5 0,-4 1 0,-4 0 0,-5-1 0,6-5 0,-2-3 0,5-3 0,4-3 0,5-1 0,6-1 0,0-2 0,3 1 0,1-2 0,2-1 0,4-1 0,1-1 0,-2 3 0,-3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1.16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21 1 24575,'-15'2'0,"-4"7"0,-3 6 0,-11 11 0,-3 6 0,3 3 0,4 7 0,13-5 0,5 10 0,6-11 0,4 3 0,7-9 0,3-5 0,20-2 0,15-6 0,50 1 0,-35-11 0,1-1 0,1-1 0,-3-2 0,32 0 0,-61-6 0,-79 5 0,28-5 0,-34 6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2.5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6'-1'0,"3"-1"0,-2 2 0,2-1 0,-1 1 0,3 0 0,13 0 0,11 0 0,43 2 0,-2-2 0,3 2 0,-35-2 0,-29 0 0,-22 0 0,-3 1 0,-5 1 0,8-1 0,1 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09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9 24575,'12'-2'0,"2"0"0,4 0 0,3 0 0,-4 1 0,0 1 0,-6-1 0,-5 1 0,1 0 0,4 0 0,2 0 0,2 0 0,-4-1 0,-3 1 0,-4-1 0,-1 0 0,4 1 0,5-2 0,7 0 0,0 0 0,-2 0 0,-8 0 0,-4 1 0,-2-2 0,4 0 0,2-6 0,-3 5 0,-2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3.78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 0 24575,'23'17'0,"5"1"0,-5-3 0,-2-2 0,-13-7 0,-4-3 0,-2-1 0,2-1 0,3 4 0,2 0 0,7 6 0,-4-2 0,-2 0 0,-7-4 0,-3-2 0,-2 5 0,-4 4 0,-1 2 0,-4 4 0,0-4 0,-6 3 0,-1-4 0,-2 0 0,1 0 0,3-2 0,0 3 0,-1-3 0,0 1 0,1-2 0,6-3 0,6-3 0,14-5 0,7-5 0,21-6 0,-19 5 0,5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2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0 24575,'13'-2'0,"1"1"0,8-1 0,0 1 0,3 0 0,-5-1 0,0 0 0,11-2 0,9 1 0,6-2 0,-7 2 0,-17 1 0,-13 1 0,-8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4.85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8 249 24575,'26'15'0,"8"4"0,5 5 0,2 0 0,7 10 0,-11-4 0,6 11 0,-13-8 0,-11-7 0,-10-7 0,-9-10 0,-8 1 0,-7 1 0,-11 2 0,-10 4 0,-3-3 0,-11 0 0,3-9 0,-2-6 0,3-9 0,13-4 0,3-7 0,15 0 0,7-3 0,6-14 0,9 3 0,6-20 0,4 14 0,7-4 0,-3 14 0,2 5 0,5 0 0,7 2 0,16-14 0,3-2 0,-5-3 0,-11 5 0,-20 16 0,-7 9 0,-5 13 0,3 10 0,3 5 0,6 10 0,0-2 0,1-4 0,-1-7 0,-7-8 0,-1-1 0,-4-3 0,0 1 0,-4-1 0,0 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5.33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8 0 24575,'-31'45'0,"-7"15"0,5 5 0,0 5 0,10 10 0,13-18 0,11 8 0,11-19 0,9-13 0,8-17 0,-4-14 0,3-4 0,-11-6 0,-1 0 0,-10-2 0,-1 3 0,-2-2 0,4 1 0,5-4 0,8-4 0,-9 5 0,1-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2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 24575,'1'21'0,"-4"4"0,-5 21 0,-7 2 0,-7 19 0,-4 4 0,0-2 0,-1-3 0,12-29 0,4-11 0,7-20 0,4-21 0,5-14 0,9-30 0,9-7 0,2 0 0,0 11 0,-6 21 0,-3 8 0,1 8 0,-2 6 0,5 0 0,2 2 0,9-5 0,-4 0 0,-4 3 0,-4 7 0,-5 22 0,5 15 0,2 21 0,-1 0 0,0 9 0,-7-17 0,-2 7 0,-5-10 0,-1 0 0,0-1 0,-1-12 0,0-9 0,-3-11 0,-10-9 0,-2-4 0,-6 1 0,-1-5 0,1 1 0,0-6 0,-1-7 0,3-3 0,5 7 0,3 5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6.5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77 24575,'11'1'0,"-2"-1"0,7 1 0,-3-2 0,5 0 0,-7-1 0,-2 0 0,-5 0 0,-1 0 0,5 0 0,3-2 0,10-5 0,0 0 0,3-3 0,-8 0 0,-4 2 0,-8 3 0,-2 4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7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43 24575,'12'63'0,"3"15"0,-2-30 0,2 1 0,0 0 0,1-2 0,12 14 0,-7-21 0,-14-32 0,-6-19 0,-2-15 0,-2-21 0,-3-3 0,-6-15 0,-3 11 0,3 9 0,4 11 0,10 16 0,5-2 0,7 2 0,11-10 0,3 2 0,-2 3 0,-2 8 0,-6 10 0,14 4 0,16 12 0,2 3 0,5 12 0,-24-3 0,-11 1 0,-14-3 0,-7-2 0,-2 9 0,-7 0 0,-7 11 0,-12-2 0,-7-1 0,-12-2 0,5-11 0,-2-7 0,17-9 0,13-7 0,14-1 0,19-3 0,13 3 0,8 0 0,12 7 0,-4 4 0,-1 8 0,-17-3 0,-11-1 0,-14-6 0,-5-1 0,-1 4 0,-5 4 0,-4 3 0,-9 5 0,1-5 0,-6-1 0,5-8 0,-9-4 0,4-3 0,2-1 0,7-4 0,12-2 0,1-11 0,7-10 0,5-9 0,13-9 0,-9 20 0,2 3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13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9'26'0,"22"15"0,9 3 0,11 7 0,-8-7 0,-33-19 0,-16-8 0,-20-9 0,-5 0 0,-7 3 0,-5 5 0,-14 10 0,-3 2 0,-17 9 0,0-5 0,-7-2 0,-2-8 0,13-8 0,6-5 0,19-5 0,11-4 0,11-4 0,14-10 0,16-9 0,38-18 0,-35 19 0,11-3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8.73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1'8'0,"2"-1"0,2 4 0,11 4 0,8 1 0,27 8 0,2-6 0,10 1 0,-30-10 0,-18-3 0,-37-1 0,-8 2 0,-21 10 0,-4 4 0,-16 7 0,3-5 0,10-6 0,14-5 0,19-8 0,7-1 0,8-2 0,13 0 0,12 2 0,27-2 0,-23 0 0,6-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11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42 0 24575,'-7'10'0,"-8"4"0,-8 4 0,-19 9 0,-3 2 0,-18 12 0,5-6 0,-3-1 0,8-9 0,17-11 0,11-5 0,15-6 0,6-3 0,6-3 0,8-6 0,10-10 0,10-3 0,-10 6 0,-2 5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19.9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7 306 24575,'44'15'0,"10"7"0,-13-3 0,2 4 0,-21-5 0,-2 6 0,3 7 0,-2 1 0,5 8 0,-10-12 0,-4-5 0,-9-12 0,-4-6 0,-6 0 0,-6 0 0,-20 1 0,-10 0 0,-8-1 0,-2-3 0,12-6 0,-6-8 0,4-10 0,2-5 0,11-4 0,14 5 0,14-4 0,10-1 0,10-4 0,13-10 0,2 4 0,8-11 0,-5 8 0,2 0 0,1 0 0,-2 7 0,10-11 0,-18 20 0,-5 4 0,-18 24 0,-4 9 0,3 15 0,5 6 0,5 4 0,5-4 0,-3-9 0,-1-8 0,-8-7 0,-3-5 0,-3-4 0,2-2 0,2-2 0,-2 2 0,-1 2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0.47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1 0 24575,'-14'6'0,"-4"6"0,3 8 0,-10 20 0,2 15 0,0 4 0,6 19 0,11-11 0,18 18 0,9-19 0,10-13 0,5-21 0,-7-21 0,7-6 0,-11-11 0,4-35 0,-18 26 0,1-2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1.8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4'39'0,"4"6"0,4 9 0,4 12 0,-3-15 0,0-1 0,-7-22 0,-3-13 0,-3-8 0,-3-14 0,0-10 0,-1-3 0,3-14 0,-2 8 0,2-9 0,0 19 0,0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1.4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67 181 24575,'-12'10'0,"0"10"0,-1 14 0,-8 33 0,-4 19 0,-3 5 0,3-6 0,8-33 0,8-17 0,4-25 0,6-26 0,1-17 0,7-43 0,2-3 0,4-19 0,-3 24 0,-3 17 0,-4 13 0,0 13 0,2-2 0,3 9 0,4-1 0,1 3 0,-1 0 0,-1 2 0,-5 9 0,-3 6 0,3 13 0,8 15 0,10 13 0,4 9 0,5 15 0,-5 0 0,-10-14 0,1 2 0,-1 1 0,1-1 0,17 43 0,-6-22 0,-18-39 0,-10-18 0,-14-16 0,-7-4 0,-8-6 0,4 3 0,6 1 0,8 2 0,3 1 0,1-3 0,1 5 0,1 0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2.2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38 67 24575,'5'-1'0,"0"-2"0,-1 1 0,2-3 0,1 1 0,0-1 0,-1 1 0,-5 1 0,0 2 0,-4-1 0,-4 1 0,-3-3 0,-5-1 0,-4 0 0,0 0 0,-1 3 0,6 0 0,2 2 0,4 0 0,2 0 0,0 0 0,-1-1 0,-3 1 0,0-1 0,1 1 0,5 0 0,4 0 0,5-1 0,0 1 0,3-1 0,-2 0 0,-1 0 0,-1-1 0,-2 2 0,0-2 0,0 1 0,0 0 0,-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3.54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94 185 24575,'8'86'0,"-1"0"0,-1-21 0,-1-18 0,-3-25 0,-8-22 0,-10-10 0,-10-6 0,-16-15 0,1-3 0,-19-20 0,13 6 0,2 0 0,20 16 0,13 14 0,10 4 0,5 7 0,1-2 0,9-3 0,6-6 0,12-11 0,10-3 0,0 2 0,9 6 0,-8 12 0,23 1 0,0 10 0,16 7 0,-23 5 0,-19 3 0,-26 4 0,-12 0 0,-1 12 0,0 9 0,0 5 0,-1 3 0,-2-12 0,-3-5 0,-4-14 0,-4-4 0,-16-1 0,-5-2 0,-17 0 0,14-3 0,9-3 0,20-3 0,16 1 0,9 3 0,6 3 0,13 6 0,1 2 0,10 10 0,5 11 0,-19-7 0,-4 1 0,-23-18 0,-9-5 0,-10-1 0,-14 2 0,-37 7 0,-10 2 0,24-8 0,0-1 0,-22 4 0,19-6 0,33-4 0,16-6 0,5-3 0,0-6 0,4-5 0,2-1 0,2-2 0,-2 11 0,-2 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5.5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5 0 24575,'-7'0'0,"-6"1"0,-3 2 0,-1 1 0,-1 3 0,8-1 0,-1 1 0,4 0 0,-2 1 0,-5 6 0,2-1 0,-7 9 0,5-3 0,3 6 0,5-5 0,6-4 0,2-5 0,2-4 0,1 0 0,-1 0 0,2 0 0,1 3 0,3-2 0,8 1 0,7-6 0,0-1 0,1-4 0,-9-1 0,-2 0 0,-4-1 0,-6 1 0,3-2 0,-6 2 0,1 1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26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4 0 24575,'11'21'0,"-1"-1"0,0 13 0,1 2 0,3 18 0,-2-1 0,-3-3 0,-4-7 0,-4-15 0,-4-5 0,-1-4 0,-2 1 0,0 6 0,2 1 0,-2 14 0,-3-3 0,-2 0 0,-4-9 0,5-11 0,-2-6 0,5-3 0,-3-2 0,0 0 0,-2-1 0,-2 0 0,2-2 0,2 0 0,3-2 0,2 0 0,2-1 0,7-4 0,-3 3 0,5-3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8.78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2 1269 24575,'-3'-20'0,"0"-11"0,1-45 0,0-23 0,1 21 0,1-6-706,-1-4 0,-1-1 706,0-2 0,0 0 0,-3-1 0,-1 4 0,4 19 0,-1 5 171,-1 5 1,0 5-172,4-6 0,0 29 0,2 26 0,1 7 0,3 5 1069,-3 1-1069,0 3 0,-1-5 0,-2-1 0,1-3 0,-1 0 0,0-1 0,0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49.76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07 4 24575,'-11'10'0,"-5"7"0,-2 4 0,-2 9 0,4-4 0,3-2 0,5-8 0,5-9 0,2-7 0,2-8 0,3-5 0,3-9 0,0 1 0,6-4 0,-1 2 0,1 5 0,-1 2 0,-5 10 0,-2 3 0,-1 6 0,9 5 0,3 0 0,10 6 0,0-3 0,-5 0 0,-3 0 0,-11-6 0,-3 0 0,-1-2 0,-1 1 0,2 2 0,1 1 0,2 1 0,1-1 0,-3-1 0,-1-2 0,3-5 0,-5 2 0,5-3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30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4'24'0,"0"8"0,3 31 0,-3 8 0,1-1 0,-2-8 0,1-24 0,-1-8 0,-1-17 0,-2-5 0,-4-6 0,2-1 0,-2-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0.89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66 24575,'11'0'0,"13"0"0,22-1 0,41-7 0,-37 3 0,3-1 0,22-3 0,2-2 0,-10 3 0,-1 1 0,-4 0 0,-4 1 0,23-2 0,-42 6 0,-13 0 0,-9-1 0,2-1 0,32-5 0,17-3 0,-12 4 0,4 0 0,8-1 0,1 0 0,-5 3 0,-1 1 0,1-1 0,-6 2 0,6 2 0,-23 1 0,-32 1 0,-12 2 0,-3 4 0,-4 6 0,5-5 0,0 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1.90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73 183 24575,'32'21'0,"2"3"0,14 12 0,-12-1 0,-11-5 0,-14-1 0,-9-6 0,-10 11 0,-6 10 0,-3 12 0,-10 11 0,5-12 0,-5-10 0,9-23 0,3-13 0,-1-10 0,-5-9 0,-2-6 0,0-4 0,6-8 0,8-8 0,6-6 0,10-12 0,8 5 0,16-10 0,10 1 0,11-1 0,13-10 0,-6 15 0,9-9 0,-19 18 0,-12 14 0,-19 15 0,-12 13 0,-4 5 0,-1 2 0,0 2 0,-1 2 0,0-1 0,0-2 0,1-1 0,2 2 0,1-1 0,-1-1 0,1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 110 24575,'-2'-15'0,"1"-1"0,-1-6 0,1 4 0,1 0 0,0 8 0,0 3 0,1 5 0,1 1 0,3 0 0,5 1 0,7 0 0,7 1 0,14 3 0,17 3 0,11 2 0,4 2 0,-19-3 0,-17-4 0,-22-2 0,-5 1 0,-4-1 0,0 3 0,-2 1 0,0 2 0,-2 3 0,-1 0 0,-4 3 0,-6 4 0,-3-1 0,-8 8 0,-3-2 0,-1-1 0,2-3 0,10-9 0,2-1 0,8-6 0,0-2 0,6-1 0,3 1 0,3 0 0,10 2 0,17 5 0,6 2 0,19 5 0,-7 0 0,-2 0 0,-18-4 0,-12-2 0,-15-6 0,-5-1 0,-2 1 0,-2 2 0,-6 4 0,-2 2 0,-9 4 0,-4-2 0,-4-1 0,-6-3 0,11-3 0,-2-2 0,13-3 0,2 0 0,3-1 0,1 0 0,-1 0 0,0-1 0,-3 1 0,1-1 0,0 1 0,2 0 0,2 0 0,0 0 0,3 0 0,1-1 0,3-1 0,1-3 0,6-4 0,2-1 0,-3 2 0,-1 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2.37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8 1 24575,'-31'50'0,"-4"10"0,1-6 0,-3 15 0,12-21 0,3 4 0,14-11 0,3-9 0,6-4 0,0-14 0,2-6 0,1-4 0,0-3 0,3 0 0,4-3 0,7-6 0,5-6 0,-1-3 0,1-4 0,-6 0 0,2-3 0,4-4 0,10-7 0,-13 14 0,2 2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3.5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1 290 24575,'-18'63'0,"6"-4"0,7 4 0,5-17 0,0-8 0,0-19 0,-1-10 0,0-13 0,-1-14 0,1-10 0,3-21 0,5-4 0,11-25 0,1 10 0,4-23 0,-10 18 0,-4 10 0,-6 22 0,-2 26 0,2 10 0,0 7 0,1 2 0,3 5 0,1 6 0,4 7 0,4 13 0,0 2 0,1 11 0,-5-5 0,-4-6 0,-2-5 0,-3-11 0,2 0 0,0-2 0,1-2 0,1 1 0,-3-6 0,0-1 0,-3-6 0,1-1 0,-2-1 0,-2-2 0,-18-1 0,-2 0 0,-10 1 0,11 0 0,7-1 0,4-6 0,-2 0 0,1-7 0,1 3 0,1 1 0,5 2 0,0 3 0,3 1 0,0-2 0,0 2 0,1-2 0,2 3 0,4 0 0,11-2 0,8-4 0,4-5 0,3-1 0,-7 1 0,2 1 0,-2 0 0,-2 2 0,-4 1 0,-11 5 0,-3 2 0,-5 3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4.74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8 165 24575,'14'37'0,"-2"-4"0,-2 7 0,-4-8 0,-3 5 0,-1-10 0,-2-1 0,0-5 0,0-8 0,0-4 0,0-7 0,-2-10 0,0-13 0,-1-12 0,1-25 0,1 2 0,-3-19 0,-5 19 0,-2 4 0,2 19 0,4 12 0,6 9 0,4 6 0,10 1 0,8 2 0,7 1 0,6 2 0,-9 4 0,3 5 0,-4 4 0,0 3 0,-2 2 0,-8-5 0,-5-1 0,-6-2 0,-6-2 0,-12 10 0,-6 7 0,-24 21 0,-2 4 0,-17 20 0,15-16 0,7-9 0,23-23 0,12-20 0,10-8 0,9-6 0,12-1 0,12 0 0,-3 4 0,-5 4 0,-14 4 0,-8 1 0,-1 1 0,-3 1 0,1 1 0,-2 2 0,0 0 0,1 2 0,-1-1 0,-1 2 0,0 1 0,-2 1 0,0 3 0,0-2 0,0 4 0,-1-2 0,-1 0 0,-1 0 0,0-3 0,-1 1 0,0-2 0,-2-2 0,-4 0 0,0 0 0,-2 1 0,3-2 0,4 0 0,3-7 0,5-7 0,3-13 0,4-12 0,2-4 0,-4 13 0,-3 9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5.3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04 1 24575,'9'10'0,"-3"-2"0,-2-2 0,-1-2 0,-2 0 0,0 5 0,-1 6 0,-1 7 0,-2 12 0,1-3 0,-2 11 0,2-6 0,0-1 0,-1-3 0,0-6 0,-5 1 0,-2-5 0,-11 4 0,-12-1 0,-8 1 0,2-4 0,14-7 0,13-6 0,8-5 0,2-2 0,-8-2 0,-77-8 0,56 6 0,-53-7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6.73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5 1 24575,'-62'40'0,"3"-2"0,30-14 0,4-2 0,10-11 0,5 0 0,4-6 0,1 1 0,2-1 0,6 2 0,12 4 0,7 0 0,0-1 0,-4-4 0,-7-1 0,-1-1 0,1 1 0,3-1 0,-4-2 0,2-1 0,-4 0 0,-1 0 0,2-1 0,0 1 0,1-1 0,-2 0 0,-2 0 0,-2 0 0,-3 0 0,0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24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29'11'0,"0"-1"0,-2-3 0,-4-3 0,-2 0 0,-8-3 0,-3 1 0,-4-2 0,1 1 0,5-1 0,0-1 0,1 0 0,-3 0 0,-3 1 0,-2 0 0,0 0 0,1 0 0,0 0 0,-1 0 0,-2 0 0,-2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7.71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 1 24575,'-5'7'0,"3"15"0,8 10 0,7 28 0,8 5 0,0-3 0,-5-15 0,-7-23 0,-6-13 0,-3-8 0,-1 0 0,0-2 0,1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8.2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71 24575,'86'3'0,"-1"-1"0,13 0 0,-16-2 0,5-1 0,8 1-1617,-12 1 1,8 0 0,3 1 0,0-1 0,-4-2 1616,8 0 0,-2-1 0,-1-1 0,2-1 0,-14 1 0,3 0 0,0-1 0,-5 0 0,-7 0 661,5-3 0,-7 0 0,-7-1-661,2-3 0,-13 1 1329,-18 2-1329,-27 7 0,10 3 0,12 0 0,27 1 4481,-1-1-4481,-6-1 288,-18-2-288,-21 1 0,-5-1 0,-3 1 0,4-1 0,3 0 0,0 0 0,-4 0 0,-4 1 0,-3 0 0,-1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31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7 152 24575,'11'8'0,"5"6"0,8 15 0,3 6 0,-1 10 0,-5 0 0,-7-1 0,-7-1 0,-7-11 0,-10 2 0,-7-6 0,-18 5 0,-6-2 0,0-7 0,7-7 0,15-12 0,2-7 0,0-8 0,-3-5 0,-3-17 0,6-2 0,5-23 0,20-15 0,6 0 0,17-15 0,-9 33 0,0 8 0,-12 25 0,-2 12 0,0 4 0,11-1 0,24-5 0,21-6 0,4-2 0,-1-3 0,-30 8 0,-15 4 0,-14 7 0,-6 3 0,-1 0 0,0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7:59.7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83 0 24575,'-16'35'0,"1"1"0,-7 25 0,9-8 0,-1 23 0,11-2 0,5-1 0,17 1 0,9-26 0,13-5 0,-5-19 0,-5-12 0,-12-8 0,-8-5 0,-2-3 0,-4-2 0,1-3 0,-2 0 0,3 1 0,7-4 0,3-1 0,-3 3 0,-4 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6.8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17'0,"0"1"0,0 3 0,0 6 0,1 10 0,1 9 0,4 24 0,0-7 0,3 15 0,-4-17 0,-1-6 0,-2-6 0,-1-16 0,-1-5 0,0-14 0,3-14 0,2-16 0,3-14 0,-3 10 0,-2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3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3 13 24575,'-5'-4'0,"0"2"0,2 0 0,-2 1 0,-2-1 0,-2 1 0,-2 0 0,1 1 0,-4 2 0,-5 5 0,-1 3 0,-4 10 0,2-2 0,-1 5 0,2-1 0,4 0 0,-1 6 0,7-2 0,2 7 0,9-3 0,3-3 0,7-2 0,3-10 0,10 1 0,6-6 0,15 0 0,8-5 0,1-3 0,-2-1 0,-21-1 0,-10-1 0,-12-1 0,-4 2 0,-2-1 0,2-1 0,-1 0 0,1-3 0,-3 0 0,-1-3 0,-4-2 0,3 4 0,-3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64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1 196 24575,'1'14'0,"-2"10"0,-5 8 0,-10 19 0,-8 7 0,-5 3 0,-2 4 0,10-24 0,5-9 0,11-24 0,2-19 0,6-20 0,4-17 0,12-32 0,5 1 0,-9 29 0,0-2 0,8-33 0,-6 16 0,-6 21 0,-9 29 0,3 10 0,1 10 0,11 2 0,6 3 0,4 0 0,-4-1 0,-7 0 0,-1 6 0,12 22 0,5 17 0,11 28 0,-2-3 0,0 7 0,-15-29 0,-6-14 0,-15-22 0,-6-13 0,-3 0 0,-4 1 0,-2 0 0,-3 3 0,4-2 0,0 0 0,3-4 0,-5-1 0,0-2 0,-6 0 0,-2-3 0,4 2 0,2-2 0,6 0 0,3-1 0,-2-5 0,0-6 0,-1-9 0,5 10 0,-1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0.86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7'1'0,"5"-1"0,-2-2 0,6-2 0,-5-1 0,-7 1 0,-5 2 0,-9 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1.9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49 123 24575,'15'28'0,"10"25"0,5 21 0,7 4 0,-1-3 0,-15-38 0,-4-13 0,-16-19 0,-9-7 0,-6-12 0,-10-12 0,-28-54 0,8 5 0,16 23 0,2 0 0,0-13 0,17 11 0,12 23 0,11 4 0,7 15 0,17 6 0,7 6 0,6 5 0,1 6 0,-7 2 0,7 7 0,-1-2 0,-3 0 0,-8-3 0,-19-5 0,-9-3 0,-10-1 0,-5 1 0,-6 5 0,-7 2 0,-13 6 0,-7 2 0,-1-2 0,0-4 0,15-9 0,7-4 0,10-1 0,9-1 0,8 3 0,2-1 0,9 3 0,0 2 0,0 3 0,1 6 0,-11-1 0,-4 5 0,-7-2 0,-5 2 0,-2 2 0,-2-4 0,-2-1 0,2-8 0,-2-1 0,-3-6 0,-4-1 0,-9-1 0,2-1 0,4 0 0,12-5 0,24-10 0,24-9 0,21-11 0,-19 15 0,-7 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2.420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77 1 24575,'-12'3'0,"-6"8"0,-11 17 0,-1 10 0,-5 17 0,12 0 0,6-1 0,8-5 0,6-15 0,8 1 0,9-10 0,4-1 0,9-2 0,3-10 0,20 0 0,5-7 0,-1-1 0,-16-4 0,-23-2 0,-13-4 0,-7-8 0,-1-8 0,0-13 0,2-3 0,3 11 0,-1 8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8:03.00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23'9'0,"16"6"0,13 4 0,15 6 0,-5-4 0,-11-2 0,-10-1 0,-19-4 0,-4 3 0,-9 2 0,-1 7 0,4 18 0,-1 3 0,-1 18 0,-9-14 0,-5-9 0,-6-15 0,1-14 0,-4-5 0,-3-1 0,-4-1 0,0 0 0,3 0 0,4-1 0,4 1 0,1-3 0,2 1 0,2-3 0,-1 1 0,0-1 0,-12 1 0,-11-2 0,-2 1 0,7-1 0,12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0:48.50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0'0'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4.90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2'17'0,"0"2"0,0-2 0,3 6 0,1 7 0,3 0 0,8 11 0,-6-21 0,3 3 0,-10-20 0,-1-1 0,1-2 0,4 2 0,8 1 0,5 1 0,18-1 0,0-7 0,5-3 0,-3-9 0,2-18 0,-8 6 0,4-11 0,-16 19 0,-2 2 0,-10 7 0,-3 4 0,-4 5 0,3 2 0,-4 0 0,3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5.84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1 24575,'12'23'0,"-2"-1"0,-1-4 0,-1-2 0,-2-6 0,0-4 0,0-3 0,-1-1 0,1 0 0,-2-1 0,-1 0 0,5 1 0,6 4 0,7 3 0,11 4 0,-4 0 0,3-1 0,-3-3 0,-3-1 0,15-5 0,-5 0 0,13-5 0,-2-5 0,-4-2 0,-2-7 0,-16 3 0,-5-2 0,-5 1 0,-1 0 0,1-3 0,-2 2 0,-2 3 0,-6 5 0,-2 5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7.14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19'37'0,"2"2"0,-4-10 0,8 8 0,4-4 0,5-1 0,4-3 0,-8-11 0,4-7 0,-5-4 0,6-5 0,6-6 0,-3-2 0,9-12 0,-10-4 0,4-10 0,-1-7 0,-10 4 0,-1-1 0,-14 16 0,-5 7 0,-7 8 0,7 4 0,-7 1 0,5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8.0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55 24575,'5'41'0,"2"3"0,3 13 0,0-8 0,0-2 0,2-12 0,5-3 0,12-5 0,6-4 0,15-8 0,9-9 0,-1-14 0,13-17 0,-16-11 0,16-23 0,-14 1 0,1-3 0,-11 6 0,-13 15 0,-2 3 0,-10 12 0,-7 7 0,-5 11 0,1 6 0,-6 1 0,5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0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5 24575,'6'3'0,"-2"4"0,-1 7 0,3 19 0,7 19 0,2 11 0,8 17 0,-3-17 0,0 0 0,-9-25 0,-4-12 0,-6-14 0,-1-12 0,-2-14 0,-4-8 0,-6-22 0,-3-1 0,-2-6 0,-1-1 0,5 10 0,2-9 0,6 11 0,3 2 0,2 9 0,0 11 0,0 5 0,0 8 0,1 2 0,1-1 0,5 0 0,5-1 0,7-2 0,16-2 0,8-1 0,38-1 0,19 3 0,-48 5 0,0 2 0,1 2 0,-4 2 0,3 3 0,-16 6 0,-27-1 0,-4 6 0,-3 4 0,-1 5 0,0 7 0,-2-4 0,-2 10 0,-6-5 0,-3 1 0,-12 0 0,2-8 0,-15 4 0,5-7 0,-6-2 0,-1-1 0,7-6 0,-9 3 0,3-1 0,3-2 0,2-2 0,15-6 0,7-3 0,4-4 0,3 0 0,-4-1 0,0-1 0,0-2 0,1-7 0,7-6 0,15-14 0,-7 14 0,9-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29.6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17'36'0,"1"0"0,17 21 0,4-5 0,4-5 0,5-10 0,-8-20 0,10-8 0,-1-10 0,-6-3 0,-4-10 0,-17 1 0,0-10 0,-6 2 0,0-1 0,1-1 0,-5 6 0,0 3 0,-8 7 0,0 3 0,-3 3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1.52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58 24575,'5'26'0,"-1"-5"0,-2-8 0,-1-6 0,-1-4 0,1-1 0,2 1 0,1 2 0,10 6 0,4 1 0,8 3 0,3-4 0,2-2 0,12-7 0,8-6 0,2-6 0,23-14 0,-11 0 0,12-13 0,-20 5 0,-16 1 0,-19 4 0,-12 7 0,-6-3 0,-1 2 0,-2 4 0,0 2 0,0 9 0,-1 1 0,0 4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2:34.84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1 78 24575,'-44'-27'0,"2"5"0,-14 4 0,6 10 0,-2 6 0,9 8 0,9 4 0,5 10 0,4 7 0,3 7 0,-3 17 0,8 6 0,0 30 0,12-37 0,1 0 0,1 2 0,2 1 0,-1 0 0,2-3 0,2 21 0,4-11 0,6-18 0,3-10 0,5-3 0,-3-11 0,6-1 0,-6-9 0,-4-3 0,-4-4 0,1-5 0,6-2 0,7-6 0,4-5 0,6-6 0,-2-2 0,2-8 0,-8 1 0,-7 0 0,-10 3 0,-5 6 0,-4 1 0,-1 0 0,-3 4 0,-4-2 0,-6 4 0,-11-4 0,-7 2 0,-2 0 0,-1 4 0,13 6 0,3 1 0,9 6 0,5-1 0,2 2 0,2 0 0,0 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7.6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475 0 24575,'-31'19'0,"-17"16"0,-13 13 0,20-12 0,1 2 0,3-1 0,2 0 0,-4 7 0,2-1 0,-13 23 0,13-17 0,22-23 0,12-18 0,3-4 0,1 0 0,7 4 0,17 7 0,23 4 0,16 0 0,20-6 0,5-5 0,-34-6 0,1 1 0,-2 1 0,2 0 0,11 0 0,1 0 0,-12 0 0,-2-1 0,39 2 0,-35-4 0,-40-2 0,-12-2 0,-22-9 0,-11-4 0,-17-13 0,16 14 0,4-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08.58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4'21'0,"-1"0"0,-3 7 0,0-3 0,-1 2 0,1-2 0,-1-2 0,1 7 0,0 3 0,0 5 0,0 2 0,0-6 0,0-4 0,0-3 0,0-5 0,1 0 0,-1-6 0,1-2 0,-1-8 0,0-2 0,0-1 0,0 0 0,0 2 0,0 0 0,0-1 0,0 1 0,0 0 0,0 1 0,0 3 0,0 0 0,0 3 0,0-3 0,0-1 0,-1-3 0,1-2 0,-1-1 0,1-1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1.81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1 24575,'21'0'0,"10"2"0,9 4 0,17 9 0,-1 4 0,-10 1 0,-14-1 0,-20-4 0,-7 4 0,-10 8 0,-7 3 0,-15 13 0,-11-2 0,-17 11 0,-1-5 0,6-7 0,14-12 0,22-15 0,10-6 0,16-5 0,10-2 0,27-1 0,24-2 0,7-2 0,18 0 0,-32 3 0,-13 0 0,-35 3 0,-24 3 0,-17 9 0,8-6 0,0 5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31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12 1 24575,'-26'34'0,"-8"13"0,-7 8 0,-15 18 0,9-17 0,-5 9 0,21-20 0,12-9 0,14-15 0,9-10 0,9-8 0,15-6 0,8-5 0,22-8 0,3-1 0,31-2 0,6 8 0,-12 2 0,-17 8 0,-47-2 0,-13 3 0,-12-2 0,2 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2.62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9 0 24575,'-19'45'0,"3"1"0,-8 18 0,11-11 0,3-5 0,6-9 0,4-8 0,-1-7 0,2-12 0,-6-3 0,-10 9 0,7-11 0,-7 1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129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59 0 24575,'-28'26'0,"-5"4"0,-31 24 0,5 3 0,22-20 0,1 1 0,-11 20 0,7-2 0,26-28 0,18-12 0,14-19 0,40-11 0,13-6 0,-16 4 0,4 0 0,-2 1 0,-2 1 0,35-11 0,-29 9 0,-45 10 0,-15 5 0,-3 0 0,0 1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3.45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10 0 24575,'-17'58'0,"3"-7"0,3 2 0,6-6 0,3 5 0,2-8 0,0-5 0,0-15 0,-1-11 0,-1-6 0,-6 1 0,-2 3 0,-9 21 0,10-18 0,-2 1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5.82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7 1 24575,'22'7'0,"26"13"0,4 4 0,15 10 0,-28-10 0,-13-4 0,-16-7 0,-7-6 0,-5 0 0,-2 1 0,-5 2 0,-7 6 0,-2-2 0,-3 3 0,4-7 0,6 0 0,3-4 0,5-3 0,2 0 0,0 1 0,6 8 0,3 3 0,5 6 0,0 2 0,-3-3 0,-3 5 0,-4-1 0,-1 1 0,-2 4 0,0-3 0,-2 5 0,-1 4 0,-2-4 0,-3 6 0,0-9 0,-5 2 0,1-6 0,-2-2 0,0-3 0,4-7 0,1-3 0,5-5 0,1-2 0,1-2 0,0 0 0,-2 0 0,-10-3 0,-18-2 0,-36-7 0,30 6 0,-10-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1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69 1 24575,'-61'51'0,"8"-5"0,-6 9 0,19-18 0,9-7 0,15-13 0,7-6 0,11-6 0,6-3 0,17-1 0,31-14 0,11-1 0,26-10 0,-19 9 0,-7 3 0,-14 8 0,-6 4 0,-5 2 0,-14 0 0,-11-1 0,-18-1 0,0-1 0,-4-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47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1 0 24575,'-16'49'0,"3"-1"0,6-9 0,2-1 0,4-12 0,0-6 0,1-9 0,0-5 0,-3 2 0,1 3 0,-3 14 0,1 11 0,2-13 0,1 1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4.98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286 1 24575,'-21'33'0,"-2"6"0,-17 19 0,-10 7 0,-6 0 0,5-9 0,22-23 0,13-13 0,19-15 0,14-10 0,25-6 0,29-4 0,-7 6 0,6 1-294,-3 0 1,1 1 293,15-1 0,-3 1 0,-25 1 0,-7 1 0,15 0 0,-41 1 0,-25 3 0,-8-3 0,6 2 0,-5-2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3:15.60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32 0 24575,'-1'23'0,"-1"4"0,-2 4 0,-1 2 0,3-9 0,0 3 0,2-6 0,0 1 0,0-3 0,0-5 0,0-3 0,-1-8 0,1-1 0,-1 1 0,1 3 0,-1 8 0,1 10 0,-1 4 0,0 11 0,0-10 0,-3 6 0,2-14 0,0-4 0,1-10 0,1-5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3.90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0 291 24575,'33'26'0,"-6"-2"0,-2 1 0,-7-3 0,-8-5 0,-1 3 0,-3 0 0,-2 2 0,-2 1 0,-2-6 0,-4 2 0,-2-5 0,-3-2 0,-3 0 0,0-3 0,-4 0 0,1-4 0,1-1 0,-2-3 0,3 0 0,-3-1 0,3-1 0,2 0 0,1-1 0,2-2 0,0-3 0,-4-7 0,1-3 0,-7-13 0,6 3 0,-2-11 0,7 7 0,2 2 0,3 3 0,3 9 0,1-1 0,3 2 0,3-2 0,4-4 0,3-4 0,6-4 0,1-3 0,3 4 0,1-1 0,-6 9 0,5-3 0,-4 2 0,-2 3 0,0 0 0,-8 9 0,-3 2 0,-4 5 0,-2 2 0,4 2 0,3 1 0,3-1 0,-1 2 0,-1-2 0,0 0 0,-1 1 0,1 0 0,0-1 0,-3 0 0,-2-1 0,-3 0 0,-1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09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18'0,"6"6"0,30 26 0,18 10 0,-35-26 0,3 1 0,5 0 0,1 0 0,31 20 0,0-1 0,-24-18 0,-22-12 0,-16-13 0,-11-6 0,13 3 0,18 9 0,42 20 0,-40-18 0,13 9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6.7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23'20'0,"0"-1"0,13 8 0,0 0 0,14 10 0,6 6 0,0-1 0,7 5 0,-23-17 0,-1-3 0,-24-16 0,-8-2 0,-6-7 0,-1 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8.51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0 24575,'30'21'0,"-1"1"0,13 5 0,-1 3 0,32 15 0,-27-17 0,3 1 0,3 3 0,3-1 0,6 2 0,-2-1 0,20 11 0,-8-7 0,-41-18 0,-11-7 0,-14-7 0,-4-4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29.70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25'18'0,"8"2"0,0-1 0,8 3 0,-1-1 0,12 7 0,19 8 0,-8-2 0,-3-4 0,-30-16 0,-15-7 0,-12-6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8.57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64 24575,'16'24'0,"-1"3"0,6 11 0,-4-6 0,-1-5 0,-3-8 0,-6-10 0,0 1 0,0-3 0,-1-1 0,-1-2 0,-1-1 0,-1-2 0,1-2 0,7-7 0,6-6 0,12-13 0,6-5 0,0-4 0,2 0 0,-10 7 0,1 1 0,-8 7 0,-2 4 0,-7 4 0,-5 6 0,0 5 0,-1 3 0,2 6 0,-3-5 0,-2 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0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47'-1'0,"12"-1"0,0 0 0,6-1 0,-1-2 0,0 0 0,-2 1 0,-2 0 0,-8-1 0,-4 0 0,5 2 0,-14 2 0,-13 1 0,-7 0 0,-8 0 0,-7 1 0,-16 3 0,-20 6 0,13-4 0,-9 2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39.43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0 52 24575,'6'23'0,"-1"5"0,6 21 0,-2-7 0,5 5 0,-5-21 0,0-6 0,-6-12 0,1-8 0,2-8 0,10-12 0,7-8 0,20-19 0,5-5 0,3-2 0,-5 9 0,-23 20 0,-8 11 0,-9 12 0,-2 10 0,0-5 0,-1 4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030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0 24575,'0'17'0,"2"2"0,0 7 0,2 5 0,9 20 0,3-1 0,6 13 0,-6-23 0,-5-22 0,2-29 0,2-20 0,15-19 0,0 6 0,15-10 0,-14 18 0,-4 8 0,-15 14 0,-9 14 0,-7 16 0,3-7 0,-3 6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0.585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5 1 24575,'-1'13'0,"0"0"0,1 1 0,-1 2 0,1 14 0,-1 11 0,2 11 0,1 9 0,1-15 0,-1-7 0,1-22 0,-1-11 0,5-21 0,5-3 0,11-18 0,2 7 0,2-5 0,-8 13 0,-8 5 0,-5 10 0,-6 4 0,0 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1.5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 23 24575,'2'10'0,"0"-2"0,-1-4 0,0-1 0,1 0 0,0 0 0,1 1 0,0-2 0,-1 2 0,2 9 0,7 22 0,4 11 0,5 14 0,-7-19 0,-4-14 0,-5-23 0,-2-20 0,2-11 0,2-6 0,7-7 0,0 8 0,6-4 0,-3 9 0,-2 6 0,-3 5 0,-4 7 0,-1 2 0,0 3 0,0 0 0,1 1 0,0-2 0,0 1 0,-2 1 0,-1 1 0,-3 1 0,0 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5.243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4 16383,'60'-13'0,"6"3"0,-45 10 0,13 0 0,-16 0 0,-2 0 0,9 0 0,-10 0 0,10 0 0,-2-1 0,-7 0 0,11-4 0,-7 1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6.30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71'5'0,"-13"-1"0,-18-3 0,-14-1 0,-8 0 0,2-1 0,-3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134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2 16383,'55'0'0,"-8"-1"0,-26 0 0,-3 1 0,11-2 0,-10 2 0,12-2 0,-11 1 0,0-1 0,-2 0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4:47.921"/>
    </inkml:context>
    <inkml:brush xml:id="br0">
      <inkml:brushProperty name="width" value="0.4" units="cm"/>
      <inkml:brushProperty name="height" value="0.8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90 16383,'88'-24'0,"-6"2"0,-37 10 0,-1 1 0,-14 4 0,-5 3 0,-5 0 0,-2 1 0,0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9.3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11 510 24575,'-8'1'0,"-6"1"0,-2 0 0,-5 1 0,0-1 0,4-1 0,3 0 0,2-1 0,0 0 0,-1 0 0,-1 0 0,2 0 0,2 0 0,3 0 0,-2-1 0,1 0 0,-3-1 0,-1-1 0,0 1 0,0-1 0,4 2 0,-1 0 0,2-1 0,-1-1 0,-3-1 0,3-1 0,-7-4 0,0-2 0,-4-3 0,0-1 0,3 4 0,2 0 0,3 2 0,-1-1 0,-1-5 0,0-1 0,0-3 0,1 0 0,5 5 0,0 1 0,3 0 0,0 0 0,0-5 0,3 0 0,-1-4 0,0-3 0,1-1 0,0-2 0,1 4 0,0 2 0,0 4 0,1 6 0,0 0 0,1 5 0,-1 0 0,1 2 0,0 2 0,0-1 0,0 2 0,0 0 0,0 0 0,2 0 0,1-1 0,2 1 0,5 0 0,-1-1 0,2 1 0,1-1 0,0 1 0,0 0 0,-1 1 0,-2 0 0,0 0 0,-2 1 0,1-1 0,2 1 0,-1 0 0,4 0 0,-3 1 0,4-1 0,0 3 0,0-2 0,2 3 0,-6-2 0,2 1 0,-2 0 0,0 1 0,2 1 0,-3 0 0,1 0 0,-1 2 0,-3-4 0,1 2 0,-5-3 0,0 0 0,0 1 0,0 0 0,5 7 0,2 3 0,8 6 0,2 5 0,2 0 0,1 2 0,-7-7 0,0-1 0,-4-1 0,0-1 0,-3 3 0,-1-2 0,-4-3 0,-2-3 0,-2-3 0,-1 0 0,0 0 0,-1 1 0,0 4 0,0 2 0,-1 4 0,1 1 0,-1-3 0,1 0 0,-1-6 0,1-1 0,0-3 0,-1-3 0,2-1 0,-1-3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4.57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'37'0,"3"25"0,-1 6 0,1 13 0,-3-5 0,0-16 0,-2 10 0,2-3 0,-1 4 0,3 20 0,4-16 0,4 20 0,1-9 0,2-8 0,-1-2 0,-3-26 0,-1-3 0,0-7 0,-2 2 0,7 19 0,-3 13 0,0-18 0,-1 5 0,-3 0 0,-1 1 0,3 3 0,-1 1 0,-4-2 0,-1-3 0,1 25 0,-3-1 0,0-23 0,0-2 0,-1 28 0,0 5 0,0-26 0,0 3 0,-1-2 0,0 0 0,1 0 0,0-1 0,-1 3 0,0-3 0,0-14 0,0 0 0,0 9 0,0 2 0,0-3 0,0 0 0,0 1 0,0 1 0,0 9 0,0-1 0,0-11 0,0-1 0,0 12 0,0 1 0,-1-5 0,0-1 0,1-4 0,0-1 0,-2 4 0,1-2 0,0-11 0,0-1 0,-1 47 0,0-47 0,0-1 0,0 27 0,-1 18 0,2-13 0,-1 1 0,1 6 0,-1-19 0,-1 22 0,1-40 0,1 0 0,-1 6 0,0 4-308,-2 17 1,1 2 307,1-11 0,0 1 0,0 15 0,0 2 0,0-11 0,1-2 0,0-4 0,0-1 0,-1 4 0,-1-3 0,1-17 0,-1 0 0,0 16 0,-1 2 0,0-9 0,1-1 0,1 3 0,0-1 0,0-2 0,0-3 0,1 26 0,0 4 0,0-23 0,-1-6 0,1-1 0,-2-10 615,2 15-615,-1-4 0,0 1 0,-1 0 0,-1-13 0,-1 15 0,-1 1 0,2 4 0,0 12 0,1-17 0,1 5 0,1-25 0,1-16 0,0-15 0,0-11 0,-1 1 0,0 1 0,0-2 0,-1 0 0,-4-9 0,4 4 0,-3-5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8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1 24575,'90'-17'0,"-27"7"0,-6 0 0,-38 8 0,-12 1 0,-5 1 0,-1 0 0,2-2 0,-1-1 0,0 0 0,0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4.02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2 489 24575,'-12'-13'0,"3"3"0,-3-4 0,4 4 0,0 1 0,3-1 0,-2 1 0,3 1 0,1-1 0,0-11 0,-3-14 0,2-10 0,-3 2 0,5 7 0,0 15 0,2 0 0,1 6 0,0-2 0,1 3 0,1 1 0,3-4 0,0 4 0,3-4 0,2 2 0,0 1 0,2 0 0,-3 4 0,6-2 0,-4 3 0,0 1 0,-2 2 0,-5 4 0,-2 0 0,-1 1 0,4 1 0,4 4 0,3 1 0,1 5 0,-4-3 0,0 4 0,-2 1 0,1 4 0,2 9 0,-2-2 0,-2 8 0,-3-8 0,-3 1 0,0-2 0,-1-3 0,0 2 0,-2-3 0,1-2 0,-3-1 0,0-5 0,0 4 0,-2-3 0,1 1 0,-2-1 0,2-1 0,0-3 0,-2-1 0,0 0 0,-2 1 0,2-2 0,0 0 0,3-4 0,0-1 0,1-1 0,0 0 0,-1 1 0,2 1 0,1-1 0,1 0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7:46.97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28 585 24575,'-18'-2'0,"-1"0"0,-19-2 0,-3 2 0,-24-4 0,-14 0 0,4-1 0,-14-2 0,34 3 0,4 0 0,26 4 0,9-1 0,6 1 0,5 0 0,-1-1 0,3 0 0,-2-2 0,1-3 0,1 0 0,-1-4 0,2-1 0,0-3 0,-1-8 0,1 2 0,-2-7 0,2 12 0,0 0 0,2 6 0,1 1 0,1-4 0,0-1 0,3-3 0,-2-5 0,3 2 0,0-1 0,4 0 0,0 4 0,6-4 0,1 2 0,1 2 0,1-1 0,-7 7 0,3-2 0,-5 5 0,3-1 0,2 2 0,2 0 0,3-1 0,0 2 0,-4 2 0,-5 2 0,-2 0 0,-2 1 0,5 0 0,3 0 0,3 1 0,-2 0 0,-4 1 0,-6 0 0,-2 0 0,2 1 0,3 2 0,7 2 0,8 5 0,4 1 0,5 4 0,-6-2 0,-7-2 0,-9-3 0,-3 1 0,2 3 0,1 1 0,0 1 0,-1-2 0,-2-2 0,-1-1 0,-3-2 0,-1 1 0,0 1 0,1 5 0,4 3 0,1 1 0,2 3 0,-3 0 0,1-3 0,-4 3 0,-2-6 0,-1 3 0,1-4 0,-2-2 0,0-2 0,-1-4 0,0 0 0,0-2 0,-2 0 0,0 0 0,-5 3 0,1 1 0,-4 4 0,3-3 0,-1 1 0,3-3 0,2-1 0,5-2 0,30 1 0,51 6 0,-35-5 0,24 2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08.65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4 24575,'9'-2'0,"3"-2"0,6 2 0,7-2 0,21 1 0,14-1 0,-11 3 0,4 1 0,2-1 0,0 0 0,2 0 0,0 1 0,4 0 0,0 1 0,-3 0 0,3 2-852,28 2 1,6 2 851,-22-3 0,2 0 0,3-1-957,6 1 0,3 0 1,4-1 956,-6-2 0,4 1 0,2-2 0,-2 1-839,-5-1 1,-2-1-1,1 1 1,5-1 838,0-1 0,4 1 0,3-1 0,-1 0 0,-1 0 0,-6 1 0,0 0 0,0-1 0,-2 1 0,1 0 0,-1-1 0,-1 0 0,-1 0 0,1 1 0,-2-1-370,19 1 0,0 1 0,-4-1 1,-8 1 369,-10 0 0,-7 0 0,-3 0 502,27 0 0,-16 0-502,-23 0 2179,-33 1-2179,-8-1 3809,-2 1-3809,11 1 2414,1 1-2414,20 1 0,2 2 0,19 0 0,4 3 0,3-2 0,-1 4 0,-9-3 0,24 4 0,-21-5 0,6 0-1077,10 1 1,8 0 1076,0-3 0,9-1 0,-3-2-967,-10 0 0,-1-1 1,5 0 966,-2-2 0,6 0 0,0 0 0,-3 0 0,-12 0 0,-3 0 0,-1 0 0,1 0 0,23 0 0,-1 0 0,-3 0-298,-11 1 0,-3 1 1,-6 0 297,1 1 0,-5-1 0,1 0 0,-6 1 0,11 2 1707,-20-4-1707,-26 2 3053,-10 0-3053,17 3 1186,9-1-1186,8 1 0,9-2 0,-15 0 0,6 1 0,3 3 0,-9-3 0,17 5 0,-22-3 0,-5-2 0,-21-1 0,-21-2 0,-27-1 0,-13 0 0,-23 0 0,1 2 0,-12-1 0,-20 1 0,44-2 0,-1 0 0,-3 0 0,0 0 0,1-1 0,2-1 0,-23 2 0,16-4 0,33 4 0,21 6 0,11 13 0,7 12 0,1 22 0,0 5 0,0 16 0,-3 0 0,-5-17 0,-1 1 0,-1 25 0,-2-22 0,0 0 0,-1 21 0,1-4 0,0 4 0,0-23 0,-1 7 0,-3-10 0,2-3 0,-3 5 0,2-6 0,0 9 0,1-3 0,-2-6 0,2 2 0,-1-11 0,0 1 0,0-6 0,-2 0 0,-1 10 0,3-1 0,0 15 0,2-7 0,0-3 0,0-5 0,0-13 0,-1 1 0,1 3 0,-1 4 0,1 17 0,0-7 0,1 13 0,-1-6 0,2-2 0,-1 2 0,1-12 0,-1 16 0,4 12 0,-2 10 0,0-32 0,0 1 0,0 38 0,1-39 0,0 1 0,1 37 0,2-4 0,0-2 0,0-2 0,1-5 0,-3 6 0,1-21 0,-3 8 0,1-12 0,-3-3 0,2 5 0,-3-13 0,1 15 0,-1-6 0,0 4 0,0 6 0,0-10 0,0 20 0,-1 0 0,0 5 0,0 11 0,1-19 0,0 11 0,0-14 0,0-5 0,0-2 0,-1-9 0,0 15 0,0 2 0,1-1 0,0 4 0,0-23 0,0 2 0,1-14 0,-1-5 0,1 2 0,-1 0 0,2 13 0,-1 4 0,0 2 0,2 0 0,-3-8 0,1 4 0,-1-1 0,1 2 0,-1 13 0,2-3 0,-1 22 0,1 1 0,0-2 0,0 3 0,-1-24 0,-1 3 0,0-8 0,-1 2 0,0 16 0,-1-8 0,-1 17 0,3-16 0,-3-5 0,2-9 0,-1-16 0,-1 2 0,1-2 0,-2-1 0,1 9 0,0-12 0,0 7 0,1-18 0,1-3 0,0-12 0,0-5 0,1 0 0,-1 2 0,0 2 0,0 4 0,-1 0 0,1-2 0,0-2 0,0-3 0,1-3 0,-1 3 0,1-1 0,-1-1 0,1 1 0,0-1 0,-1 2 0,0 4 0,-2 12 0,-1 4 0,-2 3 0,1-4 0,2-10 0,2-4 0,0-3 0,0-4 0,1 1 0,-1-3 0,1 3 0,-3 5 0,2 2 0,-3 1 0,2-3 0,1-4 0,-2-6 0,2 1 0,-1-4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08:11.58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2 24575,'18'0'0,"4"0"0,17 0 0,3 0 0,24 0 0,-1 0 0,11 0 0,15 0 0,-19 0 0,13 0 0,-24 0 0,-9 1 0,-3 1 0,-14 0 0,8-1 0,5 1 0,10 0 0,32 1 0,5 1 0,-22 0 0,6 0-831,9 1 1,5-1 830,-21 0 0,1-2 0,5 1-678,-3-1 0,5 1 0,1-1 1,-3-1 677,16 1 0,-1-1 0,4-1 0,-4 0 0,6-1 0,1 0 0,-4 0 0,-11 1 0,-3-1 0,0 0 0,-1 0 0,0-1 0,-1 1 0,0-1 0,-1 0 0,23 1 0,-1 0 0,-6 0-422,5 0 1,-6 0 421,2 1 0,-5 0 0,-26 1 0,-6 0 0,38 0 1347,-16 1-1347,-15-1 2796,-10-1-2796,9 0 1072,-11 0-1072,20 0 0,20 2 0,-40-1 0,4 0-358,21 0 1,3 1 357,-9-1 0,1 0 0,20 0 0,0 0 0,-18-1 0,0 0 0,17 0 0,-3 0 0,-26 0 0,-2 0 0,8 0 0,-2 0 0,18 0 0,-7-3 0,-9 1 0,-17-1 0,-1 1 715,-12 0-715,0 2 0,7-1 0,0 0 0,11-2 0,-4-1 0,-4 0 0,-5-1 0,-17 3 0,-1-1 0,2 2 0,4 0 0,17 0 0,-1-2 0,11-1 0,-3-1 0,-8 1 0,-3-1 0,-14 2 0,7 0 0,-4 1 0,1 1 0,-2 0 0,-10 0 0,-6 0 0,-6 1 0,-3-1 0,2 1 0,3-1 0,7 0 0,2-1 0,0 0 0,-1-1 0,-9 2 0,-1-1 0,-7 2 0,-2-1 0,1 1 0,-2 0 0,-1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6.9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'58'0,"0"9"0,-2-16 0,0 3 0,0 2 0,-1-1 0,-1 0 0,0-1 0,0-2 0,0-2 0,0 38 0,0-22 0,0-17 0,-1-29 0,1-14 0,-1-6 0,2-9 0,4-9 0,7-13 0,-4 13 0,2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5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7 1 24575,'-19'15'0,"-27"18"0,-30 17 0,28-21 0,-4 2 0,-12 6 0,-1-1 0,6-7 0,2-2 0,4 0 0,3-3 0,-27 12 0,40-16 0,14-8 0,26 0 0,32 5 0,29 9 0,-3-3 0,7 2-322,6 0 1,2-1 321,-2 1 0,-3 0 0,-8-5 0,-7-2 0,-6-2 0,-25-8 0,-22-7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7.9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2'0'0,"-4"1"0,10 0 0,-40-1 0,-26 2 0,-39 4 0,0-2 0,-6 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5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7'0,"0"0"0,5-6 0,1 0 0,16 2 0,34 2 0,6 2 0,14-1 0,-31-1 0,-22-6 0,-18 1 0,-4-2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38.9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'31'0,"1"5"0,-1 26 0,2-2 0,-2-1 0,2-4 0,-2-16 0,1-3 0,2-2 0,-1-8 0,1 5 0,0-9 0,-1-3 0,-1-8 0,-2-7 0,1 1 0,0-2 0,-1 0 0,1 1 0,0-1 0,-1 1 0,1-2 0,-1 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7.1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57'0,"-1"26"0,2-31 0,2 2 0,-1 7 0,1 2 0,5 9 0,0 0 0,-1-18 0,-1-3 0,6 34 0,-6-44 0,-3-38 0,8-29 0,-7 9 0,6-1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9.4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 0 24575,'10'1'0,"-2"-1"0,0 2 0,-1-1 0,4 1 0,5 5 0,5 0 0,14 7 0,3 2 0,0-1 0,-1 1 0,-15-4 0,3 2 0,-6-1 0,-3-2 0,-6-3 0,-6-4 0,-3-2 0,-1 4 0,0 4 0,0 5 0,0 5 0,0 1 0,1 2 0,-1-3 0,1-3 0,-1-4 0,0-4 0,2 5 0,-1-2 0,2 1 0,-1-4 0,-1-3 0,0-1 0,-1-2 0,0 2 0,-3 1 0,-1 4 0,-5 4 0,-1 3 0,-7 7 0,-2 3 0,-2-1 0,-8 5 0,3-5 0,-12 9 0,-19 19 0,14-10 0,-6 6 0,28-24 0,12-14 0,4-4 0,5-7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4 9 24575,'-6'-5'0,"1"2"0,-2 5 0,-1 2 0,-6 3 0,-1 4 0,1 0 0,1 0 0,1-3 0,3-1 0,-2-2 0,2-2 0,1 0 0,0 0 0,4 0 0,-1 0 0,3 0 0,-1-1 0,0 1 0,1-1 0,-1 2 0,1 0 0,1 1 0,1 4 0,1-2 0,3 1 0,2-1 0,6 1 0,17 5 0,18 5 0,3-2 0,-3-3 0,-25-7 0,-12-4 0,-9-1 0,3 2 0,-4-2 0,4 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8.6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8'-1'0,"-1"0"0,-6 0 0,-2 1 0,-3-1 0,-1 1 0,16 0 0,12 0 0,5 0 0,-3 0 0,-18 0 0,-10 0 0,-5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71'4'0,"-2"-1"0,0-2 0,-22-2 0,-23 1 0,-14-1 0,3-3 0,-10 3 0,8-3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4:49.8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2 0 24575,'26'6'0,"-2"-2"0,12 2 0,-11-2 0,6 3 0,8 7 0,0 4 0,19 17 0,-31-13 0,1 9 0,-26-14 0,-15 8 0,-23 18 0,-23 11 0,14-13 0,-4 2 0,-1 3 0,0-1 0,5-2 0,4-1 0,-23 28 0,39-37 0,15-16 0,10-13 0,17-2 0,61 4 0,-26-1 0,7 0 0,36 5 0,6 1-441,-7-1 0,-3 2 441,-8-1 0,-6 1 0,-21-2 0,-10-2 0,-7 1 0,-33-3 0,-16-1 0,2-1 0,-2 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5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9 124 24575,'-88'-36'0,"-2"6"0,33 12 0,0 2 0,-34-1 0,16 10 0,12 11 0,14 2 0,-21 12 0,37-6 0,-5 9 0,36-3 0,13 11 0,12 2 0,7-1 0,6-4 0,-13-12 0,-2 3 0,-12-7 0,3 9 0,-5-2 0,0 2 0,-3 2 0,-3-6 0,-2-1 0,-4 0 0,0-2 0,-4 5 0,-1 3 0,-2 2 0,-10 7 0,2-10 0,-9 5 0,-1-9 0,4-5 0,2-4 0,10-4 0,4-1 0,5-2 0,0 0 0,1-2 0,-1 0 0,3-2 0,0 1 0,5 0 0,13-4 0,26-3 0,-18 3 0,12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6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0'19'0,"0"7"0,0 6 0,3 5 0,3-6 0,5-3 0,4-7 0,2-8 0,1-6 0,3-4 0,-1-2 0,2-2 0,-1-4 0,9-7 0,-1-11 0,4-8 0,-3-10 0,-8 1 0,-7 2 0,-6 6 0,-5 15 0,-1 12 0,-2 21 0,0 23 0,2-1 0,5 16 0,7-18 0,1-2 0,6-9 0,-7-11 0,-3-6 0,-6-8 0,-7-17 0,-1-2 0,1-18 0,-1 20 0,2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7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6'0,"1"1"0,-2-2 0,-1 1 0,0 5 0,0 0 0,-4-7 0,0-4 0,1 20 0,-4-10 0,-1-22 0,-1-11 0,-1-10 0,0-10 0,0-6 0,0-15 0,0-14 0,1-9 0,2-10 0,3 12 0,5-4 0,2 9 0,1 2 0,3 5 0,-6 10 0,-1 4 0,1 13 0,2 12 0,12 14 0,1 5 0,-2-2 0,-6-10 0,-11-10 0,-4-7 0,-2 1 0,-1-4 0,0 2 0,-1-1 0,-1-1 0,-2-1 0,-4-1 0,-5 1 0,-3 0 0,-2 1 0,3 3 0,5-2 0,1 0 0,4-3 0,1-1 0,2 0 0,-1 0 0,0 0 0,0 0 0,0 1 0,2 0 0,0 0 0,1 1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26 24575,'-6'-7'0,"1"-1"0,-1 2 0,3 2 0,1 3 0,-2 6 0,-6 6 0,-3 10 0,0 3 0,3 5 0,4-3 0,5-3 0,3 4 0,1-6 0,2 8 0,3 1 0,0-2 0,3 0 0,-5-11 0,-3-5 0,-3-7 0,-5-3 0,-4-1 0,-6-1 0,3 0 0,2 0 0,6-3 0,2 0 0,2-2 0,1 3 0,10-1 0,0 0 0,9-2 0,8-6 0,12-3 0,11-8 0,15-7 0,-9 3 0,1-10 0,-20 8 0,-12 1 0,-13 2 0,-8 8 0,-5 0 0,-1 4 0,-1 5 0,0 3 0,-1 2 0,-1 0 0,-2 1 0,0 1 0,-1 0 0,-2 2 0,-1 1 0,-7 6 0,-2 8 0,-4 4 0,-1 11 0,7-2 0,3 5 0,9-2 0,3-4 0,2-3 0,3-10 0,-1-3 0,4-4 0,0-2 0,14-2 0,11-3 0,11-1 0,9-4 0,-10-1 0,-14-3 0,-11 5 0,-16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24575,'0'20'0,"0"6"0,-1 7 0,-2 8 0,-2-8 0,-1 6 0,3-3 0,1-3 0,3-3 0,1-8 0,3-2 0,1-9 0,1-3 0,3-4 0,6 1 0,12 2 0,17 3 0,2-1 0,-4-1 0,-19-5 0,-14-5 0,-12-1 0,-6-3 0,-9-1 0,7 3 0,-2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49.8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2'0,"10"-2"0,10-2 0,13-2 0,14-1 0,-5 3 0,16 1 0,-18 4 0,-13 0 0,-16 1 0,-17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0.1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7 24575,'24'-7'0,"10"1"0,10-4 0,6 2 0,5-3 0,-5 2 0,9-3 0,-19 1 0,-8 4 0,-18 3 0,-12 4 0,0-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0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4'26'0,"2"11"0,1 2 0,6 10 0,0-9 0,1-7 0,2-8 0,-4-13 0,-2-7 0,-4-7 0,-1-1 0,-3 6 0,2 9 0,0 6 0,2 5 0,1-3 0,1 6 0,0-4 0,0 2 0,0 0 0,0-3 0,1 0 0,0-4 0,-1-6 0,1-4 0,-1-3 0,0 0 0,0 0 0,0 3 0,1 8 0,0-4 0,0 6 0,0-9 0,1 3 0,1-3 0,2 4 0,-1-4 0,1-3 0,-3-2 0,0-3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2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84 24575,'-5'34'0,"1"3"0,-3 11 0,-2 0 0,-1 1 0,1-6 0,2-12 0,4-6 0,2-10 0,0-6 0,1-8 0,0-7 0,0-16 0,2-13 0,2-11 0,4-14 0,3 5 0,3-18 0,-1 6 0,-3 4 0,-1 9 0,-5 27 0,0 12 0,7 24 0,0 10 0,9 13 0,-2 3 0,8 16 0,8 15 0,7 11 0,-13-30 0,-1-2 0,13 23 0,1-3 0,-25-33 0,-5-10 0,-16-14 0,-17-10 0,-27-6 0,-15-3 0,-6-2 0,15 3 0,9-2 0,18 1 0,5-1 0,10 1 0,7 2 0,2-1 0,3 2 0,1-1 0,0 2 0,0 2 0,0 1 0,0 3 0,7-1 0,14-1 0,14-2 0,13-5 0,16-4 0,-13-2 0,2 0 0,-25 5 0,-11 4 0,-12 4 0,-5 2 0,-2 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3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37'0,"4"1"0,1 24 0,1-9 0,-4 18 0,-1-13 0,-5-2 0,1-9 0,-2-13 0,0-9 0,0-6 0,0-9 0,0-3 0,0-10 0,0-11 0,-1-24 0,0-11 0,-1-23 0,1-1 0,2 5 0,-1 8 0,1 25 0,-1 8 0,0 15 0,0 5 0,1 5 0,-1 1 0,2 0 0,-1 0 0,6 0 0,18 2 0,11 1 0,16 1 0,-11 1 0,-6-1 0,-21 1 0,-6-1 0,-8 4 0,-1 2 0,-1 4 0,-6 8 0,-1-2 0,-10 8 0,-5-2 0,-2-3 0,-6-1 0,11-12 0,3 0 0,14-7 0,11-1 0,17 2 0,9 2 0,7 5 0,-8 0 0,-10 0 0,-11-1 0,-6-1 0,1 3 0,6 5 0,0 3 0,4 4 0,-7-6 0,-5-1 0,-4-7 0,-2-3 0,-4-2 0,-9 0 0,-9-2 0,-12 1 0,2 0 0,1-1 0,10 1 0,6 0 0,5-1 0,6-2 0,4 0 0,1-2 0,0-2 0,1 1 0,0 0 0,13-2 0,-9 5 0,9-3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4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109 24575,'0'-7'0,"0"2"0,0 0 0,0 0 0,-1-2 0,-4-5 0,-7-3 0,-7-2 0,-9-1 0,2 7 0,2 4 0,4 11 0,-1 5 0,-13 16 0,0 5 0,-9 18 0,9 1 0,7 2 0,11-1 0,9-14 0,6-8 0,4-9 0,1-10 0,10 0 0,8-6 0,8-1 0,13-5 0,-8-1 0,2-3 0,-18 2 0,-6 1 0,-8 4 0,-1 0 0,0-1 0,2 1 0,-3-1 0,0 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5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1 24575,'24'8'0,"-3"-2"0,-5 1 0,-2 0 0,-4 1 0,-4 2 0,-3 11 0,-4 2 0,-10 19 0,-7 4 0,-9 1 0,-7-4 0,3-13 0,4-8 0,10-8 0,10-8 0,8-3 0,7-2 0,6 1 0,2 1 0,4 8 0,5 10 0,-3 7 0,3 13 0,-14-6 0,-2 7 0,-16 5 0,-4-5 0,-7 5 0,-5-4 0,0-5 0,1-1 0,6-13 0,9-12 0,5-9 0,2-2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7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3'-10'0,"2"-4"0,6-4 0,4-4 0,9-4 0,-3 6 0,6 1 0,2 7 0,1 2 0,6 2 0,-11 5 0,-5 0 0,-11 3 0,-5-1 0,0 3 0,2 4 0,4 4 0,3 5 0,-1 1 0,-4-1 0,-3-3 0,-5 0 0,0 3 0,-1 9 0,0 13 0,-2 2 0,-2 4 0,-8-5 0,-1-11 0,-1-6 0,0-5 0,3-4 0,-1 2 0,1-1 0,3-3 0,3-2 0,5-5 0,13 3 0,0-3 0,15 3 0,-5-4 0,0-1 0,2-1 0,-10 0 0,0 0 0,-5 0 0,-6 0 0,-1 0 0,0 0 0,0 0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6:58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 24575,'21'-1'0,"-1"0"0,-2 0 0,-2 1 0,-6-1 0,9 6 0,3 4 0,3 1 0,1 3 0,-13-6 0,-5-2 0,-5-1 0,-3 0 0,-3 1 0,-3 4 0,-4 3 0,-8 9 0,-1-1 0,-4 2 0,7-6 0,4-5 0,6-7 0,5-3 0,11 0 0,8 0 0,12 1 0,0 0 0,-5 0 0,-7-1 0,-8 1 0,-2-1 0,-3 0 0,-1-1 0,-1 0 0,-1 0 0,0 1 0,-1 1 0,1 1 0,-1 1 0,2 0 0,-1 0 0,0-2 0,-2 1 0,-2 0 0,-2 2 0,-3 1 0,-5 4 0,-5 1 0,2 0 0,-5 2 0,7-5 0,2-1 0,1-2 0,6-2 0,1-2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0 24575,'7'5'0,"1"2"0,-2 3 0,2 6 0,3 13 0,2 5 0,0 0 0,-5-1 0,-5-14 0,-2-3 0,-2-8 0,-3-2 0,-1-2 0,1 0 0,0-2 0,2 1 0,1-2 0,1 1 0,-1 0 0,2 0 0,2 4 0,7 3 0,11 7 0,2 1 0,1-1 0,-12-5 0,-7-4 0,-3-1 0,-5 1 0,-1 0 0,-4 4 0,0 1 0,1 5 0,-1 3 0,2 1 0,-1 5 0,-2-4 0,-1-1 0,0-1 0,-1-3 0,0 0 0,1-1 0,0-5 0,-1 0 0,0 0 0,-1 0 0,2-2 0,4-2 0,4-4 0,1-3 0,1-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06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0 24575,'-6'8'0,"0"1"0,-1 0 0,1 2 0,1-3 0,2-2 0,2-3 0,1-2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3.0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9 24575,'3'-8'0,"-2"2"0,0 3 0,-2 2 0,0 1 0,-3 0 0,-1 1 0,-2 2 0,-3 4 0,-2 2 0,-1 5 0,2 0 0,4 2 0,3 4 0,9 5 0,1 0 0,6 1 0,-3-8 0,-2-7 0,-3-5 0,-2-1 0,2 2 0,0 1 0,1 4 0,-1 1 0,-2 0 0,-2 1 0,-3 3 0,0 6 0,-5 13 0,1 2 0,-2 10 0,2-4 0,4-6 0,1-10 0,2-12 0,0-4 0,0-5 0,0-1 0,0 4 0,3 0 0,1 4 0,2-2 0,-1-3 0,0-2 0,-2-2 0,3-1 0,-1 0 0,4 5 0,-7 2 0,1-4 0,-5 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3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0 16 24575,'-5'-6'0,"1"2"0,-1 0 0,2 3 0,-1 1 0,-2 4 0,-11 11 0,-6 8 0,-5 6 0,0 5 0,6-7 0,1 8 0,4-1 0,5 2 0,2 0 0,7-9 0,2-4 0,1-7 0,2-8 0,1-3 0,3-4 0,-3-2 0,5-2 0,-4-5 0,3-4 0,2-11 0,-1 2 0,4-11 0,2 2 0,-1-3 0,5-5 0,-7 10 0,1 0 0,-7 14 0,-2 7 0,1 20 0,6 20 0,5 10 0,4 10 0,-1-14 0,1 2 0,-3-9 0,0-3 0,-2-3 0,-4-12 0,-1-2 0,-1-6 0,-1-2 0,-3-4 0,0 0 0,0-5 0,0-4 0,3-5 0,1-5 0,2 4 0,0 1 0,-3 5 0,-3 4 0,-3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2 1 24575,'-17'3'0,"2"1"0,-4 7 0,3 4 0,2 4 0,3 5 0,5-2 0,3-1 0,2 0 0,2-6 0,3 6 0,6 0 0,8 3 0,2 2 0,0-6 0,-7-4 0,-7-7 0,-2-1 0,-3-2 0,0 2 0,-1 0 0,2 6 0,-1-3 0,1 4 0,-2-3 0,-1-1 0,-3 5 0,-3 4 0,-1 6 0,1 7 0,3-6 0,1 0 0,3-12 0,0-5 0,-1-4 0,1-2 0,-1 1 0,0 1 0,1 0 0,-1 0 0,1-2 0,0-2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6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184 24575,'-7'21'0,"0"7"0,-2 0 0,-1 7 0,1-4 0,-2-2 0,2 0 0,0-6 0,3-3 0,1-9 0,2-3 0,0-3 0,-2 0 0,-1 3 0,-1 1 0,0-1 0,2-3 0,4-2 0,0-4 0,2-6 0,4-12 0,4-11 0,4-9 0,3-8 0,-1 1 0,0-12 0,-1 1 0,-2 1 0,0 5 0,-5 17 0,-2 9 0,-3 11 0,0 9 0,2 5 0,12 15 0,5 6 0,5 6 0,-2 0 0,-7-7 0,-4 0 0,0 8 0,6 10 0,14 24 0,3-1 0,4 5 0,-12-14 0,-13-21 0,-6-5 0,-8-19 0,-1-2 0,1-3 0,-1 0 0,-10-7 0,-2 1 0,-12-7 0,2 2 0,-1-3 0,-14-7 0,0-3 0,-11-7 0,20 11 0,9 4 0,15 11 0,4 2 0,-1-1 0,1 0 0,-1 1 0,4 0 0,12-1 0,1 1 0,8-2 0,-9 2 0,-6-1 0,-4 2 0,-2-1 0,4 1 0,9-3 0,8 1 0,-4-1 0,-2 1 0,-13 1 0,-3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5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5'5'0,"13"3"0,13 4 0,-8-2 0,-16-3 0,-20-3 0,-4 0 0,-4 2 0,0 4 0,-3 6 0,-2 2 0,-8 7 0,0-2 0,-2-1 0,2 1 0,3-1 0,3 2 0,4 6 0,5-11 0,2-1 0,-1-11 0,2-5 0,-2-1 0,0-1 0,1-1 0,3 1 0,2-1 0,7-1 0,4 2 0,-2-2 0,-4 1 0,-9 1 0,-3 3 0,-1 3 0,-3 8 0,2 12 0,-4 8 0,2 22 0,0-7 0,1 9 0,2-21 0,-2-9 0,2-15 0,-2-5 0,1-1 0,-1-1 0,-1 1 0,0 0 0,1 0 0,-1-3 0,2 0 0,0-4 0,1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7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6'11'0,"-1"0"0,-1 1 0,3-2 0,5-5 0,27-12 0,20-9 0,-10 4 0,0-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30'-1'0,"36"-1"0,-25 2 0,16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50'-2'0,"40"1"0,-43-1 0,20 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24575,'40'-2'0,"4"1"0,-9 0 0,-8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18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6.9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-4'0'0,"0"1"0,1-1 0,1 1 0,1-1 0,0 1 0,2 2 0,0 3 0,1 2 0,0 5 0,-1-2 0,2 6 0,-2-3 0,4 2 0,6 6 0,15 11 0,8 2 0,16 8 0,-14-14 0,1 0 0,-18-12 0,-6-4 0,-6-6 0,-7-4 0,0-1 0,0 0 0,0 1 0,-2 0 0,-1 1 0,-3 0 0,0-1 0,-1-1 0,0-1 0,0-1 0,-4 0 0,-2 0 0,-3 0 0,-3 0 0,8 0 0,0 0 0,9 0 0,1-1 0,1-1 0,0-1 0,1-2 0,0-3 0,2-3 0,-2 5 0,2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7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29'0,"-1"-2"0,-2-3 0,0-3 0,0 4 0,7 5 0,2 2 0,3-2 0,-4-11 0,-2-9 0,-5-7 0,-1-2 0,0-2 0,2-1 0,7-5 0,4-4 0,8-8 0,6-8 0,1-7 0,-1 0 0,-5-2 0,-11 14 0,-3 2 0,-8 11 0,-1 4 0,-8 16 0,-3 14 0,-2 12 0,-1 3 0,6-12 0,1-10 0,4-12 0,2-6 0,5-6 0,1-3 0,4-2 0,0-1 0,0-2 0,-6 7 0,-2 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1.7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22'0,"1"0"0,4 25 0,-3 0 0,5 27 0,2 12 0,3 2 0,2 6 0,-6-30 0,-2-7 0,-4-26 0,-4-12 0,0-16 0,0-11 0,4-6 0,9-16 0,8-9 0,6-7 0,-11 17 0,-5 9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8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5'0,"0"4"0,0 15 0,3 12 0,4 32 0,1-1 0,-2-32 0,0 0 0,0 26 0,-1-15 0,-3-26 0,-1-18 0,-1-11 0,0-2 0,0-11 0,0-9 0,0-10 0,0-12 0,1-6 0,2-6 0,-1-7 0,1-10 0,-3 27 0,0 2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2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0'-7'0,"0"0"0,0 0 0,0 1 0,3-2 0,1 2 0,2 0 0,6-1 0,7 2 0,4 0 0,12 1 0,-10 3 0,1 0 0,-9 4 0,-2 4 0,8 8 0,-2 4 0,6 3 0,-11-3 0,-5-4 0,-7-3 0,-4-1 0,-4 3 0,-3 2 0,-5 2 0,-7 4 0,-5 0 0,-1-2 0,1-4 0,6-6 0,5-4 0,6-2 0,3-4 0,3-2 0,2-3 0,2-1 0,9-5 0,9-1 0,25-8 0,19-4 0,4-4 0,6-2 0,-42 16 0,-5 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4 24575,'-7'-2'0,"0"0"0,-6 2 0,-3 2 0,-6 4 0,2 0 0,6 3 0,5-2 0,6 1 0,1-1 0,1 4 0,1-1 0,0 3 0,5-2 0,4 3 0,10 4 0,-2-3 0,5 3 0,-10-5 0,-2-2 0,-3-3 0,-4-2 0,-2-3 0,-2 1 0,0 0 0,-6 6 0,-7 5 0,-7 3 0,-9 8 0,4-8 0,0 2 0,11-10 0,3-4 0,8-5 0,0 0 0,1-1 0,0-1 0,3 0 0,8-5 0,24-8 0,13-5 0,10-3 0,8-1 0,-2 3 0,4 0 0,4 0 0,-23 6 0,-12 2 0,-20 6 0,-10 3 0,-3-1 0,0 1 0,-1 0 0,0-1 0,-4-3 0,-1-3 0,-9-4 0,-2 0 0,-9-3 0,3 5 0,1 0 0,6 9 0,7 1 0,1 2 0,-2 2 0,-4 3 0,-2 8 0,0 7 0,3 7 0,7-1 0,4-2 0,3-5 0,1-6 0,5 0 0,4-2 0,12 5 0,9-1 0,1-2 0,12-1 0,-10-7 0,-1 0 0,-5-6 0,-9-1 0,3-3 0,7-4 0,-8 2 0,-2-1 0,-12 5 0,-4-1 0,3 2 0,8-4 0,10-3 0,6-3 0,8-5 0,-16 5 0,-4 0 0,-20 3 0,-11-3 0,-6-2 0,1-4 0,5 3 0,7 4 0,3 2 0,0 3 0,0 1 0,0 0 0,0 2 0,0 0 0,-1 3 0,-2 8 0,-1 3 0,-1 10 0,2 4 0,2 2 0,1 8 0,0-6 0,1 4 0,1-8 0,5-3 0,4-7 0,0-4 0,3-5 0,-1-2 0,2-3 0,8 0 0,4-3 0,3-1 0,8-5 0,-9 0 0,-4 0 0,-11 2 0,-9 2 0,-4-2 0,-5-1 0,2 0 0,-5-1 0,0 0 0,-9-5 0,-6-1 0,-9-3 0,-19-2 0,28 11 0,-10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1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6'0'0,"12"0"0,19 0 0,13 0 0,-19 0 0,-8 0 0,-29 0 0,-6 0 0,-3 0 0,-2 0 0,3 0 0,3 0 0,-2 0 0,0 1 0,-4-1 0,-2 0 0,-1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1'0,"-1"5"0,1 10 0,0 4 0,4 10 0,-2-9 0,1 2 0,-5-16 0,-4-8 0,1-6 0,-3-3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7:37.2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8'4'0,"22"-1"0,28-1 0,-39-2 0,3 1 0,9-1 0,1 0 0,-12 2 0,0-1 0,5-1 0,0 0 0,42 4 0,-6-2 0,6 1 0,-13-2 0,-4-1 0,6 0 0,-23-1 0,20 1 0,-6-3 0,9 2 0,-36 0 0,2 0 0,41 0 0,-37 3 0,1 0 0,-4-1 0,-1 0 0,2 3 0,2-1 0,8-1 0,3 0-297,3-1 1,1 1 296,2-1 0,2-1 0,11 0 0,0-1 0,-19 0 0,0 0 0,13 0 0,1 1 0,-15 1 0,-1 0 0,-1 2 0,3 2 0,-2-1 0,6 1 0,-3-1 0,16 1 0,1-1-432,-6 0 1,6-1 0,-5 0 431,8-2 0,-4-1 0,-2 0 0,-3 0-11,-14 1 0,-3 0 11,-9 0 0,-1 0 0,1 2 0,-1-1 0,31 2 553,12 1-553,-20-3 1331,-10 0-1331,-22-1 25,-17 0-25,-3-1 0,0 1 0,2 0 0,10-1 0,4 2 0,3-1 0,9 0 0,-8 0 0,5 0 0,-8 0 0,-3 1 0,1-2 0,-10 1 0,3-1 0,-10 0 0,-5 0 0,-6 0 0,-6 0 0,-2 0 0,0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0.48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0 38 24575,'-14'-16'0,"1"3"0,3 4 0,-1 9 0,0 6 0,-5 9 0,0 5 0,-3 15 0,5 15 0,3 5 0,7 8 0,4-17 0,2-7 0,0-19 0,0-9 0,9-5 0,0-2 0,4 4 0,-6 0 0,-5 1 0,-4 2 0,0 4 0,-1 11 0,-1 17 0,-1 7 0,-1 19 0,0-9 0,3-10 0,-3-12 0,4-22 0,-1-6 0,1-6 0,6-14 0,7-9 0,19-18 0,-14 15 0,5 1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1.74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05 10 24575,'-6'19'0,"-3"13"-9831,-4 7 8341,-11 34 4308,-5 15-2818,12-38 0,0 1 0,-1 4 0,-1-1 1719,-7 27-1719,9-18 0,8-26 0,9-25 6784,0-16-6784,3-20 0,6-19 0,5-11 0,8-16 0,3 0 0,9-19 0,-4 3 0,-1 9 0,-11 10 0,-9 32 0,-2 4 0,-5 21 0,4 6 0,7 25 0,7 16 0,5 16 0,6 17 0,-10-17 0,4 4 0,-8-16 0,-1-7 0,0 5 0,-4-13 0,-2 6 0,-6-12 0,-3-4 0,-1-3 0,0-5 0,0-1 0,-1-2 0,1-2 0,-2-2 0,-9-9 0,-17-6 0,-8-10 0,-9-1 0,16 4 0,4 2 0,12 2 0,1 0 0,3-5 0,3 5 0,2-2 0,2 6 0,2 5 0,17 4 0,23 5 0,19-1 0,34 4 0,-27-1 0,-8 0 0,-32-6 0,-14-2 0,-3-1 0,-2 2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2.911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53 24575,'0'30'0,"2"2"0,2 17 0,-1-6 0,3 4 0,-4-11 0,1-8 0,-1-9 0,-2-14 0,-2-31 0,2-16 0,-2-26 0,1-4 0,0 13 0,0 3 0,1 21 0,1 6 0,3 8 0,0 5 0,3 5 0,-2 5 0,11 7 0,9 10 0,25 7 0,2 2 0,7 3 0,-14-7 0,-11-2 0,-15-3 0,-10-5 0,-7 2 0,-3 3 0,-2 2 0,-5 6 0,-5 1 0,-6 2 0,-9 2 0,-17 3 0,14-9 0,-1-3 0,23-12 0,9-3 0,8 0 0,16 1 0,10 0 0,3 3 0,1 4 0,-18-1 0,0 4 0,-10 2 0,-1 0 0,-1 7 0,-4-4 0,-2-2 0,-6-3 0,-3-4 0,-11 5 0,-12 0 0,-5 2 0,-2-3 0,10-3 0,8-4 0,8-5 0,0-3 0,-1-5 0,-1-5 0,3 1 0,1-3 0,7 7 0,0-1 0,3 2 0,0 4 0,1 1 0,-1 2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3.6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64 9 24575,'-9'-5'0,"0"2"0,2 3 0,-6 8 0,-1 5 0,-11 14 0,-2 12 0,0 6 0,5 12 0,12-9 0,10 4 0,12-16 0,9-4 0,14-12 0,8-6 0,7-6 0,4-4 0,-14-5 0,-9 0 0,-18-1 0,-7-2 0,-1 1 0,4-4 0,13-14 0,-11 12 0,5-8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2.3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21'0,"1"16"0,4 16 0,2 10 0,-1 13 0,-1-13 0,-1 6 0,0-11 0,-1-14 0,1-2 0,-3-19 0,1 0 0,-1-7 0,1 1 0,-1-1 0,1-2 0,2-2 0,-1-4 0,1-1 0,-5-5 0,-28-2 0,18-1 0,-22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4.65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12 24575,'15'-5'0,"12"-1"0,21-5 0,18 1 0,32-5 0,-8 4 0,4-3 0,-29 3 0,-20 2 0,-13 1 0,-14 4 0,-5 0 0,-9 2 0,-6 2 0,-6-1 0,-1 2 0,-2-1 0,-5 1 0,-1 2 0,-5 0 0,-5 6 0,6 1 0,-6 8 0,6 1 0,3-1 0,-1 5 0,7-7 0,-3 9 0,2 0 0,0 6 0,1 7 0,2-1 0,2 1 0,0-2 0,5-6 0,-1 3 0,4 1 0,0-2 0,1-2 0,1-11 0,2-4 0,1-8 0,4-2 0,5-1 0,9-1 0,29-1 0,9-1 0,13-1 0,1-4 0,-25 1 0,-8-3 0,-17 1 0,-14 1 0,-3-1 0,-5 2 0,-1-1 0,-1 0 0,-2 0 0,0-1 0,-1-1 0,-2 0 0,-5-9 0,-15-3 0,12 5 0,-6 2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0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43 24575,'17'-6'0,"3"-2"0,-4 6 0,4-3 0,3 3 0,-1-1 0,14 1 0,-2-1 0,3-1 0,-8 1 0,-14 0 0,-6 2 0,-8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5.83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5 0 24575,'22'0'0,"-2"2"0,15 1 0,-3 6 0,0 1 0,-5 4 0,-6 2 0,9 18 0,0 7 0,-2 8 0,-10 2 0,-13-14 0,-10 1 0,-9-9 0,-4-4 0,-5-3 0,8-8 0,4-5 0,7-4 0,4-3 0,5 0 0,8 0 0,10 3 0,15 4 0,2 1 0,-7 1 0,-14-2 0,-16-2 0,-5 1 0,-5 6 0,-3 5 0,-3 16 0,1 14 0,4 3 0,2 2 0,5-17 0,-3-7 0,0-11 0,-2-5 0,1-5 0,1-3 0,0-3 0,-18-3 0,-50 8 0,19 0 0,-1 1 0,-28 2 0,12 5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27.367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9 24575,'26'0'0,"29"-2"0,43-6 0,-45 5 0,1 0 0,10-3 0,-3 0 0,14-1 0,-14 2 0,-36 2 0,-12 3 0,-9 0 0,-1 0 0,5 0 0,3-1 0,4 1 0,4 0 0,0 0 0,0 0 0,10 0 0,1 0 0,19-3 0,10 1 0,14 0 0,8 1 0,-15-1 0,-4 1 0,-30-1 0,-8 2 0,-12 0 0,-5 0 0,4 0 0,4-1 0,5 1 0,6-2 0,3 1 0,-5 0 0,-1-1 0,-8 2 0,0-1 0,0 1 0,5 0 0,-2 0 0,2-1 0,-6 1 0,-7-2 0,-4 2 0,-3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31.62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491 4059 24575,'-21'-4'0,"-22"-7"0,-5 2 0,-8-2 0,-16-4 0,-4 0-863,-8 1 1,-2 0 862,-3 0 0,5 2 0,23 5 0,5 2 558,-41-8-558,43 8 285,15-3-285,13 2 0,6 0 0,-2-1 882,-1 0-882,1 0 0,-1 1 0,5 0 0,5 1 0,3-4 0,4-6 0,-6-15 0,-1-18 0,-1-13 0,3-26 0,3 1 0,3-11 0,1 41 0,1-1 0,0 3 0,-1-2-525,-1-26 0,1-4 525,-1 1 0,1-2 0,-1-4 0,2-1 0,0-4 0,0 4 0,2 23 0,1 3-60,-2-6 1,1 3 59,0 15 0,0 2 0,-2 1 0,0 0 0,2-2 0,-1 0 0,0 3 0,0 0 0,-3-49 522,3 47 0,-2 3-522,-2-22 125,-1-1-125,2 20 0,1 8 0,0-8 0,0 5 0,-5-26 0,0-12 0,-5-4 0,-1-1 0,0 21 0,1 11 0,-2 1 0,3 11 0,-4-17 0,2 1 0,2 3 0,2-1 0,6 23 0,0-3 0,4 8 0,0 0 0,1-3 0,1 5 0,1-1 0,0 9 0,1 6 0,-2 8 0,1 4 0,2 3 0,5-1 0,6-3 0,20-4 0,7-2 0,10-1 0,10 2 0,4 5 0,-10 4 0,8 0 0,17-1 0,5 0-668,-21 2 1,1 0 0,4 0 667,15-1 0,4 0 0,-2-1 0,-12 2 0,-2-1 0,0 0-241,-4 0 0,0-1 1,-4 0 240,19-1 0,-8 1 0,-24-1 0,-2 1 0,49-4 0,-5-1 0,-46 4 0,4-1-298,18-2 1,5 0 297,-2 1 0,4 0 0,16 0 0,2-1 0,-11 2 0,-3 0 0,-12 1 0,-4 0 1859,31-1-1859,-38 2 774,3 1-774,14 1 0,21 0 0,-25 0 0,2 0 0,-8 0 0,0 0 0,-3 0 0,-4-1 0,13 1 0,-44-1 686,-16 2-686,-3-1 0,3 1 0,11 2 0,7 3 0,3 1 0,0 3 0,-15-3 0,-5 0 0,-9 3 0,1 5 0,9 25 0,8 19 0,3-2 0,5 7 0,3 13 0,2 4-593,-7-21 0,0 1 1,1 3 592,2 9 0,0 2 0,-2-2 0,3 14 0,-3 0-348,-8-21 1,-1 1 0,-3-3 347,1 16 0,-3-2 0,-1-2 0,-2-1 0,0 7 0,1-2 0,-2-7 0,1-1-222,-1 0 1,1 0 221,-1 2 0,0-2 0,-4-16 0,0 0 0,1 8 0,-1 0 0,-2-11 0,-1-2 0,2 1 0,1 0 818,-1 5 1,0 0-819,2-7 0,0 0 0,1 15 0,0 1 0,-1-10 0,-1-1 556,-1-3 1,0-1-557,-1 33 513,-6-23-513,0 6 0,-4 6 0,1-4 0,-2 14 0,-2-15 0,-1-2 0,-4 4 0,2-17 0,-1 16 0,5-15 0,1 1 0,0-4 0,3-8 0,-4 10 0,3-5 0,-2-2 0,3-3 0,-1-8 0,1 0 0,-2 1 0,-1-5 0,-1 2 0,-4-6 0,0-6 0,-8-5 0,-4-4 0,-14 0 0,-8 0 0,-7 2 0,-16 3 0,-5 0 0,-13-2 0,37-7 0,0-1 0,-44-2 0,32-1 0,-4-2 0,-4-4 0,-1-3-605,-5 1 1,-2-1 604,10-1 0,-3-2 0,3 1 0,-18-2 0,0-1 0,13 2 0,-2 1 0,2-1 0,-18-1 0,3 0 0,8 1 0,3 0 0,12 1 0,5 0 0,-9-4 0,9 1 0,18 1 0,-4-1 0,-33-8 0,30 9 0,-2-1 0,-7-2 0,-2-1 0,-6 1 0,0 0 0,16 1 0,2 0 1209,-44-16-1209,31 1 0,20 3 0,12 0 0,16 10 0,1 1 0,5 3 0,0 2 0,1 2 0,2 2 0,3 0 0,1 1 0,0-3 0,1 1 0,0-3 0,3-5 0,0-6 0,0 6 0,-1-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1.04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9 24575,'-3'-8'0,"-1"1"0,1 5 0,1 1 0,-2 0 0,-5 6 0,-6 4 0,-8 8 0,-9 15 0,2 12 0,2 7 0,12 13 0,10-11 0,4-1 0,3-19 0,0-11 0,0-9 0,0-6 0,8 8 0,-1-4 0,11 10 0,0-7 0,-2 0 0,-5-4 0,-7-5 0,-5 1 0,0 1 0,0 3 0,0 19 0,0-1 0,-1 21 0,0-5 0,-3 14 0,3-4 0,-2-10 0,3-14 0,0-22 0,5-17 0,14-24 0,-10 14 0,9-10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334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77 151 24575,'-20'42'0,"-3"11"0,-14 28 0,2-1 0,5-14 0,11-20 0,12-24 0,3-8 0,3-7 0,0-1 0,1-6 0,3-9 0,6-17 0,9-12 0,25-36 0,-18 29 0,1-2 0,0-1 0,0 0 0,-3 1 0,-3 2 0,3-12 0,-8 19 0,-5 14 0,-5 14 0,0 2 0,-3 6 0,1 1 0,5 16 0,5 13 0,14 23 0,3 5 0,-1-8 0,-9-15 0,-10-18 0,-6-6 0,-4-3 0,0 4 0,0 8 0,0 4 0,1 11 0,0-8 0,1-1 0,-2-13 0,-3-2 0,-5 1 0,-9 7 0,1 1 0,-4 2 0,8-6 0,1-2 0,5-6 0,2-3 0,3-2 0,0 0 0,-7-10 0,-3 2 0,-6-11 0,-4 2 0,11 7 0,-1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2.7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77 24575,'26'-2'0,"11"-3"0,10-6 0,2-2 0,-3-3 0,-20 5 0,-8 2 0,-12 5 0,-1 2 0,-1 2 0,1-2 0,0 2 0,0-2 0,-4 2 0,0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4.35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56 0 24575,'-3'21'0,"1"3"0,-4 19 0,2 12 0,-2 7 0,3 22 0,1-8 0,2-5 0,0-20 0,0-28 0,0-14 0,0-17 0,-1-7 0,0-15 0,-1-3 0,2-12 0,-1-7 0,1-4 0,0-5 0,0 10 0,1 9 0,0 9 0,1 15 0,0 5 0,1 7 0,1 2 0,6-5 0,2 1 0,2-2 0,-6 5 0,-2 2 0,-2 3 0,13 0 0,11 1 0,15-1 0,-3 1 0,-7-1 0,-16 1 0,-4 7 0,-9 0 0,3 6 0,-2-1 0,-3 1 0,-3 2 0,-3 1 0,-9 9 0,-7 3 0,-4 0 0,-8 2 0,5-11 0,-10 2 0,7-7 0,3-3 0,10-4 0,12-4 0,3-4 0,12 0 0,11 0 0,32 0 0,15 0 0,-6 0 0,-17 0 0,-31 1 0,-12 3 0,-1 3 0,1 8 0,0 9 0,-1 2 0,0 6 0,-3-8 0,-2 1 0,-4-6 0,-4-3 0,-5 2 0,-12 3 0,-3 1 0,-24 12 0,9-5 0,-12 6 0,21-12 0,12-9 0,16-11 0,8-9 0,1-6 0,1-9 0,1-6 0,3-3 0,3 1 0,14-12 0,-11 24 0,6-7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5.18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255 1 24575,'-15'0'0,"1"3"0,-8 7 0,-3 5 0,-2 8 0,-11 15 0,4 5 0,0 5 0,8 1 0,14-13 0,4-1 0,12-6 0,5 0 0,10 3 0,-2-10 0,4-3 0,-5-12 0,7-3 0,6-3 0,4-2 0,-5-1 0,-8-2 0,-10 0 0,-1-2 0,10-10 0,6-7 0,-7 7 0,-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37.2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5 24575,'6'-1'0,"-1"0"0,-2 1 0,0 0 0,4 0 0,7-1 0,22 0 0,27 0 0,-1-2 0,2-1 0,-35 1 0,-13 0 0,12-5 0,51-8 0,-36 6 0,26-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09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0'8'0,"-1"-2"0,15-1 0,-2-1 0,-11-1 0,6 1 0,24 1 0,8 2-1486,-12-1 0,4 0 0,7 0 1486,0 0 0,7 1 0,2-1 0,-2 0 0,-6-1 0,-2 0 0,1-1 0,0 0 0,4 0 0,2 1 0,-2-2 0,-8 1 230,-6-2 0,-7-1 0,-5 0-230,2 0 0,-11-1 0,-15-1 0,-25 0 0,12 0 0,30 5 0,34-1 0,-17 1 0,4 0 1234,-6-2 1,3 0-1235,15 0 0,-1 0 0,-24-1 0,-4 0 186,-6-2 1,-3 0-187,41 0 0,-47-1 0,5 0 0,13 2 0,9-1 0,1 1-1159,5 0 1,1 0 0,8 0 1158,-13 1 0,6-1 0,3 1 0,0 0 0,-5-1 0,8 1 0,-2 0 0,-2-1 0,-2 1 0,17 0 0,-4-1 0,-9 0 0,-3 1 0,-20-2 0,-36 0 0,-24 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06.069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0 24575,'25'4'0,"-1"2"0,0 5 0,-1 4 0,-2 2 0,0 7 0,-6 7 0,-2 5 0,-5 12 0,-6-6 0,-4-8 0,-2-11 0,-2-14 0,0-2 0,0-2 0,0 0 0,1 1 0,3-1 0,0 0 0,4 2 0,5-1 0,25 7 0,0-3 0,28 7 0,-22-8 0,-5 0 0,-19-4 0,-11-3 0,-6 3 0,-3 5 0,-8 14 0,1 2 0,-5 17 0,4-3 0,1 2 0,0 1 0,5-11 0,-3 4 0,5-11 0,-1-4 0,2-7 0,3-6 0,-1-1 0,0-3 0,1 0 0,-1-2 0,1 0 0,2 0 0,-1 1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2.7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6 1 24575,'-16'7'0,"-1"3"0,4 7 0,-3 10 0,6-1 0,0 8 0,7-8 0,3-2 0,2-5 0,1-6 0,3 0 0,0 1 0,3 4 0,1 2 0,-4 1 0,-1-2 0,-5 0 0,-1 0 0,-2 15 0,0 18 0,-1 8 0,1 18 0,2-20 0,-1-10 0,1-16 0,1-19 0,-1-2 0,1-6 0,4-34 0,8-2 0,19-37 0,-14 36 0,7 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3.6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37 25 24575,'5'24'0,"-2"-2"0,-6 13 0,-4-1 0,-10 20 0,-2 12 0,-3 11 0,-2 7 0,2-19 0,6-19 0,6-20 0,6-26 0,4-10 0,2-24 0,3-17 0,5-8 0,5-14 0,2 5 0,-1 8 0,1-1 0,-5 19 0,2 3 0,-6 13 0,-2 10 0,-3 5 0,-2 6 0,1 3 0,1 3 0,7 10 0,3 11 0,6 16 0,1 8 0,6 19 0,-1-5 0,-1 2 0,-1 2 0,-7-16 0,-2-4 0,-6-16 0,-5-17 0,-8-8 0,-9-11 0,-23-13 0,17 8 0,-7-2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4.03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47 24575,'11'-3'0,"-1"1"0,-3 2 0,-1-1 0,0 1 0,-1-2 0,0 2 0,2-2 0,3 0 0,5-3 0,8-2 0,0 0 0,7-2 0,-17 5 0,0 1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5.398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51 24575,'4'32'0,"6"17"0,8 23 0,-6-22 0,0 2 0,10 36 0,-2-2 0,-10-41 0,-4-22 0,-5-25 0,-3-17 0,0-19 0,-1-5 0,-2-14 0,-1 8 0,-2-7 0,2 10 0,1 6 0,2 3 0,2 10 0,1-2 0,3 4 0,2 4 0,3 0 0,0 7 0,0 3 0,2 4 0,3 4 0,6 1 0,7 1 0,7 1 0,-5 1 0,0 3 0,-5 4 0,1 7 0,3 3 0,-2 6 0,-11-6 0,-5-1 0,-14-6 0,-12 5 0,-13 7 0,-11 7 0,-14 8 0,10-10 0,2-4 0,20-14 0,10-5 0,18-4 0,17-1 0,0 0 0,18 3 0,-17 1 0,13 7 0,0 5 0,6 0 0,-5 2 0,-16-9 0,-12-2 0,-17 2 0,-6 6 0,-7 6 0,-14 11 0,5-5 0,-7 1 0,13-12 0,8-7 0,8-7 0,4-2 0,0-1 0,-2-5 0,3 0 0,-1-3 0,4 0 0,0-2 0,7-8 0,9-2 0,-6 6 0,5 3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6.01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28 26 24575,'-3'-11'0,"-1"3"0,1 4 0,-1 1 0,-1 6 0,-9 9 0,-2 8 0,-9 25 0,3 14 0,4 3 0,7 3 0,9-25 0,10-4 0,10-15 0,26-3 0,31-5 0,7-7 0,-3-6 0,-30-3 0,-29-1 0,-12 2 0,-5 0 0,3-2 0,3-4 0,-3 3 0,0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7.28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8 57 24575,'12'57'0,"-2"-5"0,1 4 0,-4-17 0,-3-8 0,-2-9 0,-1-5 0,1 4 0,1-2 0,-1-3 0,1-3 0,-3-8 0,1-1 0,-1-2 0,0 1 0,-1-13 0,-3-10 0,-1-24 0,-4-20 0,1 5 0,-3-7 0,2 26 0,-2 4 0,4 17 0,6 5 0,9 6 0,7 3 0,44-5 0,-19 4 0,33-2 0,-40 5 0,-7 1 0,-13 2 0,-7 1 0,5 4 0,4 4 0,6 6 0,-2 1 0,-3-4 0,-6 2 0,-7-5 0,0 4 0,-3 3 0,0 3 0,-5 10 0,-3 1 0,-4 3 0,-6 3 0,-6-1 0,-4 2 0,-4 4 0,4-5 0,5-5 0,10-13 0,6-11 0,4-11 0,3-3 0,1-10 0,4-3 0,4-6 0,-3 9 0,1 5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8.21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1 24575,'23'5'0,"1"4"0,5 3 0,3 5 0,-6-1 0,-2 3 0,-5 3 0,-5 3 0,3 14 0,-8 1 0,-2 3 0,-10-4 0,-4-9 0,-12 8 0,-2-2 0,-1 2 0,5-6 0,9-13 0,4-7 0,4-8 0,1-3 0,4 0 0,5-1 0,7 0 0,3 0 0,1 0 0,-8 0 0,-6 2 0,-7 4 0,0 9 0,2 16 0,-1 6 0,3 13 0,-3-5 0,0 7 0,-1-2 0,-2 1 0,-4-2 0,-3-10 0,-1-9 0,0-10 0,5-11 0,1-4 0,3-3 0,0-1 0,-44-6 0,33 4 0,-32-4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19.412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92 24575,'66'-4'0,"29"-1"0,-31 0 0,3 0-629,5 0 0,1 0 629,9-2 0,-2 0 0,-25 3 0,-4 0 410,36-6-410,-47 4 209,-15 0-209,-13 5 0,-6 0 0,11 1 639,14 0-639,20-3 0,10 2 0,-4-4 0,-16 2 0,-20 1 0,-12 1 0,-3 1 0,7 0 0,6 0 0,16 0 0,-2 0 0,0 0 0,-16 0 0,-10 0 0,-3 0 0,4 0 0,1-1 0,4 1 0,-3-1 0,-4 1 0,-3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5.953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61 24575,'17'-8'0,"2"1"0,3-2 0,-1 2 0,-2 1 0,-2 2 0,12 0 0,26 0 0,-3 0 0,6 0 0,-23 2 0,-14 0 0,9 4 0,0 0 0,15 6 0,1 1 0,2 2 0,-12-1 0,-12-1 0,-2 0 0,0 2 0,10 5 0,4 3 0,1 0 0,-5 0 0,-7-4 0,-8-3 0,-7-2 0,-4 1 0,2 2 0,0 5 0,0 0 0,-2 5 0,-1 0 0,-1 0 0,-2 8 0,-2-1 0,-3 16 0,0 8 0,-1 1 0,0 3 0,3-18 0,-1-8 0,2-11 0,-1-6 0,-2 1 0,0 0 0,-2 4 0,-1 2 0,0-3 0,0 1 0,1-6 0,1-3 0,2-4 0,1-4 0,-1 0 0,-4-8 0,-3-2 0,-9-11 0,-2-1 0,0 1 0,-1-1 0,9 6 0,-2-4 0,3 1 0,2 0 0,-2-1 0,4 3 0,0 1 0,2 0 0,3 5 0,-1 0 0,1 3 0,2 1 0,-1 2 0,6 10 0,2 6 0,6 17 0,1 1 0,-1 6 0,-2-7 0,-4-4 0,-1-4 0,-2-2 0,0-2 0,2 11 0,-2-4 0,3 8 0,-4-5 0,1-2 0,-2-5 0,1-4 0,-1-1 0,-1-2 0,1-5 0,-1-1 0,0-6 0,3-11 0,1-7 0,7-12 0,2-7 0,1 4 0,1-5 0,0 8 0,0 1 0,1 3 0,-4 5 0,-1 3 0,-4 3 0,-2 4 0,-3 2 0,0 1 0,-2 1 0,0 0 0,0 0 0,-1 2 0,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11.1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6 24575,'14'-3'0,"1"-3"0,4-5 0,0 1 0,4-4 0,5 0 0,0-2 0,0-1 0,-11 6 0,-7 1 0,-7 7 0,-11 14 0,-2 13 0,-11 39 0,9 24 0,8-9 0,3 8-476,5-1 0,4 2 476,0 1 0,3-2 0,0-11 0,2-7 0,2 9 0,-3-19 0,-7-34 0,-3-13 0,-3-9 0,-2-1 952,-3-1-952,-4 2 0,-2-1 0,-5 1 0,-2-1 0,-1-1 0,1 0 0,5 0 0,6 0 0,3 0 0,29 3 0,11 0-6784,24 4 6784,23-1 0,-16-2 0,-6-1 0,-27-3 0,-25-1 0,-8-1 0,-2-4 0,-2 2 0,3-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8:59.340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1 2238 24575,'14'-10'0,"3"-4"0,10-10 0,5-4 0,1-1 0,10-6 0,-15 13 0,14-13 0,-10 12 0,2-5 0,0-1 0,-11 7 0,4-7 0,-9 3 0,0-1 0,2-1 0,-1 1 0,3 2 0,0-1 0,-5 5 0,3-3 0,-8 1 0,0-3 0,-3-5 0,-2 3 0,4-8 0,2-2 0,1 1 0,2-7 0,-1 3 0,-2 0 0,-1-6 0,-6 9 0,-1-9 0,-2 4 0,0 2 0,0-1 0,0 10 0,0-5 0,1-1 0,-1 2 0,-1-7 0,-1 5 0,-2 3 0,-1 3 0,0 13 0,-1 1 0,2 5 0,-1 1 0,0 0 0,0 2 0,1 1 0,1 2 0,0 3 0,0 0 0,-1 0 0,1-1 0,-1-4 0,1-3 0,-1 1 0,0-6 0,-2-3 0,-1-5 0,-3-8 0,1 1 0,-2-4 0,1 2 0,3 4 0,-1 1 0,3 11 0,-1-1 0,2 6 0,-2 2 0,2 1 0,-2 0 0,0 0 0,-1-2 0,-2 0 0,0-1 0,-1 0 0,0 1 0,0 0 0,0 3 0,0-2 0,-1 1 0,1 2 0,-1-4 0,1 3 0,0-2 0,-1 1 0,3 2 0,-1 0 0,3 2 0,0 2 0,0-2 0,1 4 0,-1-5 0,-2 1 0,0 0 0,-1-3 0,0 2 0,0-1 0,0-1 0,-1-1 0,-1 0 0,0-3 0,1 4 0,-1 0 0,5 4 0,-1 3 0,2 0 0,0 2 0,-2-2 0,-1 1 0,0 1 0,0 2 0,4 4 0,1 6 0,0 0 0,0 6 0,0-2 0,-1 2 0,0 0 0,0-3 0,1-2 0,0-3 0,-1 1 0,1-4 0,-2 2 0,2-4 0,-2 0 0,2 0 0,-1-2 0,1 1 0,0-1 0,0 0 0,-1 0 0,0-1 0,1 1 0,-1 0 0,1-1 0,0 2 0,-1 1 0,1 0 0,-1 0 0,1-2 0,0-18 0,0 0 0,1-14 0,0 8 0,1 4 0,-1 3 0,1 1 0,-1 4 0,2-1 0,-2 2 0,2-1 0,-1 1 0,0 0 0,-1 1 0,0 0 0,0 0 0,1-2 0,-1 2 0,1-2 0,-1 1 0,1 2 0,-1 2 0,-2 1 0,-5 6 0,-4 2 0,3 0 0,0-1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19:00.476"/>
    </inkml:context>
    <inkml:brush xml:id="br0">
      <inkml:brushProperty name="width" value="0.1" units="cm"/>
      <inkml:brushProperty name="height" value="0.1" units="cm"/>
      <inkml:brushProperty name="color" value="#00A0D7"/>
    </inkml:brush>
  </inkml:definitions>
  <inkml:trace contextRef="#ctx0" brushRef="#br0">0 8 24575,'22'-2'0,"0"0"0,-6 0 0,2 1 0,5 0 0,0 1 0,12 0 0,5 0 0,1 0 0,-2 0 0,-15 0 0,-10 0 0,-9 0 0,-4 0 0,4 0 0,0 1 0,2-1 0,-1 1 0,-2-1 0,-1 0 0,0 0 0,0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31:03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24 209 24575,'72'10'0,"0"0"0,19-2 0,7-1 0,-13-1 0,5 1 0,5-3-2007,-3-3 0,4-2 0,3-1 0,-1-2 2007,-18 1 0,0 0 0,1-2 0,0 1 0,0-1 0,3 0 0,1-1 0,0 1 0,0-1 0,1-1 0,6-2 0,1-1 0,0 0 0,-3 0 0,-5 1 36,15-2 1,-7 1 0,0-1-37,7-2 0,0-1 0,-9 1 816,-13 2 1,-1 1-817,7 1 0,6 0 0,-12 2 0,-23 1 0,-2 1 0,45-3 0,-7 2 0,-35 2 0,27 0 0,-25 2 0,4 1 1575,7 0 0,3 0-1575,23 0 0,1 0 0,-11 1 0,-3 0 0,1 1 0,-5 0 1084,-23-1 0,-7 1-1084,12 1 0,-26 0 0,2 5 0,51 8 0,-14-6 0,8 1-987,13 3 0,6 0 987,-13-5 0,5 0 0,-3-1 0,-13-1 0,-2-1 0,5 0 0,-4 0 0,5-1 0,1-1 0,-5 0 0,6-1 0,-3-1 0,0 1 0,3-1 0,0 1 0,-4 0 88,21 2 0,-7 0-88,-24 0 0,-2 1 0,14 4 0,-1 1 0,-12-2 0,-1-1 0,-3 1 0,-2-1 0,36 4 0,-41-6 0,-11-1 0,-10 1 1994,4 2-1994,37 9 0,-24-6 0,6 2 0,5-1 0,6 1 0,2-1 0,6-1 0,3 0 0,2-1 0,15 2 0,3 0 0,-7-2-3007,1-2 1,-9-1 3006,-10-1 0,-17 0 0,-39-4 0,-11 1 0,11 6 0,9 6 0,18 6 0,-2 1 6784,-9-4-6784,-12-1 0,-13-6 0,-3 3 0,0 2 0,0 2 0,2 5 0,-3-2 0,-2 0 0,-2-2 0,-1-4 0,-2-1 0,-2-2 0,-3 1 0,-5 0 0,-3-2 0,-13 2 0,-13 1 0,-8 0 0,-19 2 0,12-2 0,1-5 0,-1 0 0,-14-1 0,8-3 0,-1-1 0,-10-3 0,23 0 0,-2-1 0,-36 1 0,-11-2 0,45 2 0,1 0 0,-33-1 0,-4 1 0,28-2 0,11 2 0,2 0 0,9 1 0,-30 1 0,-19-1 0,33 1 0,-4-1-275,-17-1 1,-2 0 274,9 1 0,1 0 0,-15 0 0,3-1 0,-19 1 0,23 0 0,49-1 0,20 0 0,0 0 0,0 0 0,-3 1 549,-7 1-549,-14 4 0,-20 5 0,-5 0 0,-5 2 0,2-4 0,10-2 0,-22-2 0,-3-1 0,-15 2 0,30-1 0,-4 1-403,-7 2 1,-2 0 402,-8 2 0,-4-2-559,11-1 1,-3 0-1,1-1 559,-23 0 0,-3-1 0,16-1 0,-5-1 0,4 0 0,14-2 0,3 0 0,1-1 0,-29 1 0,4-1-117,13-1 1,6 1 116,22 0 0,3 0 0,-3 1 0,2 0 0,-30 3 727,0-1-727,-13 1 1225,3-3-1225,26-1 0,-3 0 0,3-1 0,-1 0 0,-2 0 0,-1-1 0,-4-1 0,3 1 0,14 0 0,0 0 0,-15 1 0,-1-1 0,8 1 0,3 1 129,5 0 1,3 0-130,-26-1 0,45 1 0,7-2 0,-5 2 0,-8-2 503,-27 1-503,-10 0 0,-12 1 0,33 1 0,-2 0 0,3-1 0,-2 1-422,-22 1 0,-3 0 422,4-1 0,-3 0-695,6 0 1,-4 0-1,-1 0 695,0 0 0,-2 0 0,0 0 0,-3-1 0,-1 1 0,-1 0 0,-5 0 0,-1 0 0,4 1 0,-10-1 0,3 0-284,25 0 0,-2 0 1,5 0 283,-6 2 0,4-1-13,1 0 1,4 0 12,8 0 0,5 0 716,-25 0-716,0-1 2065,16-1-2065,-7 0 992,-10 0-992,-2 0 31,-13-1-31,25 0 0,16 0 0,32 1 0,12-1 0,2 0 0,-5 0 0,-1 0 0,-5 0 0,0 0 0,2 0 0,3 0 0,7 1 0,2-2 0,0-5 0,2-7 0,-1-7 0,1-9 0,1-9 0,3-3 0,6-16 0,3 6 0,9-16 0,-2 11 0,2 4 0,-3 9 0,-4 17 0,4 0 0,3 5 0,-1 3 0,6-4 0,32-29 0,-27 23 0,26-22 0,-41 38 0,8-2 0,4 0 0,2 0 0,-3 0 0,-12 6 0,-6 3 0,-4 3 0,1 2 0,3 0 0,0 0 0,0 0 0,-5 1 0,4 1 0,16 5 0,18 4 0,38 9 0,-6-4 0,4 1 0,-34-9 0,-24-4 0,-12-2 0,-7-1 0,-2 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8:10:03.2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0'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0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 7 24575,'9'0'0,"1"1"0,4-1 0,-3 0 0,1 0 0,-3 0 0,-2 0 0,0 0 0,0 0 0,3 0 0,1 0 0,-1 0 0,1 0 0,-2 0 0,-1 0 0,0 0 0,-3 0 0,4 0 0,-1 0 0,16 1 0,-6 0 0,9 0 0,-14 0 0,-2-1 0,-5 0 0,-1 0 0,1 0 0,1 0 0,1 0 0,2 0 0,-1 0 0,-2 0 0,-2 0 0,-5 0 0,-7 0 0,-3 0 0,-3 0 0,-5 0 0,2-1 0,-13 1 0,-2-1 0,-5 1 0,0 0 0,6 0 0,1 0 0,8 0 0,0 0 0,8 0 0,0 0 0,2 0 0,3 0 0,-1 0 0,4 0 0,6 0 0,6-2 0,2-1 0,2 2 0,-6 0 0,1 1 0,0 0 0,1 0 0,6-1 0,1 1 0,10-1 0,3 1 0,2 0 0,1 0 0,-7 0 0,-1 1 0,-6-1 0,-2 1 0,-2-1 0,-1 0 0,3 0 0,-4 0 0,-1 0 0,-8 0 0,-10 1 0,-8 0 0,-7 0 0,-4-1 0,2 0 0,-4 0 0,4 0 0,4 0 0,-1 0 0,11 0 0,1 0 0,10 0 0,7-1 0,0 0 0,3-1 0,-3 2 0,0-1 0,4 1 0,0 0 0,6 0 0,-4 1 0,0-1 0,-4 1 0,-3-1 0,-1 0 0,-3 0 0,-1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5 1 24575,'-9'6'0,"-5"5"0,-7 8 0,-3 3 0,0 6 0,7-4 0,8 1 0,4-4 0,4-5 0,1-4 0,0-5 0,3 4 0,2 9 0,13 22 0,10 17 0,0 2 0,-4 1 0,-15-23 0,-6-7 0,-3-9 0,-2-6 0,0 1 0,-1-5 0,1 5 0,0-3 0,2-1 0,-1-2 0,1-5 0,9-10 0,-7 2 0,6-5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3.6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6 0 24575,'-4'22'0,"-1"9"0,-3 19 0,-2-1 0,-5 15 0,-2-6 0,0-3 0,2-9 0,6-21 0,4-9 0,4-11 0,3-7 0,0-10 0,2-22 0,5-23 0,4-15 0,7-15 0,-2 22 0,-5 22 0,-7 2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0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21'0,"4"8"0,5 10 0,11 18 0,3 7 0,6 2 0,-2-5 0,-11-20 0,-6-10 0,-14-18 0,-4-8 0,-4-7 0,-5-5 0,3 2 0,-2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4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7 24575,'5'0'0,"-1"0"0,-1-1 0,0 0 0,5-3 0,8-2 0,16-6 0,3-1 0,5 1 0,-17 3 0,-9 3 0,-11 5 0,-3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5.6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36'0,"6"23"0,4 16 0,-4-24 0,1 1 0,7 32 0,0 3 0,-7-25 0,-4-15 0,-3-17 0,-4-16 0,-1-9 0,0-31 0,0-7 0,2-26 0,0-4 0,1 8 0,0-1 0,-2 17 0,1 9 0,0 10 0,1 10 0,6 0 0,9 4 0,14-2 0,2 1 0,-1 1 0,-10 5 0,-12 3 0,0 7 0,0 8 0,5 5 0,5 9 0,-6-6 0,-2-1 0,-11-11 0,-6-3 0,-7-2 0,-8 0 0,-17 5 0,-9-1 0,2 0 0,3-3 0,20-6 0,8-2 0,9-1 0,14-1 0,19 2 0,10 0 0,17 7 0,-5 5 0,-4 3 0,-14 3 0,-13-3 0,-11 1 0,-7-3 0,-2 0 0,-3-3 0,-4-2 0,-7 4 0,-13 1 0,-9 1 0,-6 0 0,9-7 0,9-3 0,13-4 0,6-1 0,3-4 0,0-3 0,2-5 0,9-7 0,15-3 0,18-4 0,-15 11 0,2 4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1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 1 24575,'-5'0'0,"-2"2"0,-3 7 0,-5 12 0,0 9 0,-3 19 0,9-3 0,4 15 0,10-7 0,11 0 0,22 0 0,10-14 0,32-3 0,-12-21 0,-3-6 0,-23-11 0,-26-3 0,-7-7 0,-8-9 0,0-5 0,-2-16 0,1 3 0,1-18 0,-1 30 0,1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5'64'0,"3"8"0,-1-8 0,-1 0 0,-1-10 0,-7-19 0,-3-10 0,-1-26 0,-3-13 0,1-22 0,-1-5 0,-1 13 0,0 8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3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9 24575,'22'-33'0,"9"7"0,6 28 0,39 2 0,-23-2 0,-1-1 0,22 2 0,-10-1 0,-57-3 0,-5 1 0,-30-1 0,22 1 0,-2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6.9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0 24575,'28'24'0,"-2"0"0,-9-3 0,-6 2 0,-5-4 0,-5 0 0,-6-1 0,-4 0 0,-7 3 0,-4-2 0,-1-3 0,0-4 0,7-5 0,4-4 0,4-2 0,5-2 0,0-1 0,1-3 0,0-5 0,0 5 0,0-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7.8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4'0,"-1"-1"0,1 1 0,0-2 0,0-1 0,7 1 0,-1-1 0,8 0 0,-3 1 0,-6-2 0,-3 1 0,-10-1 0,2 0 0,1 1 0,4-1 0,4 2 0,-5-1 0,-1 0 0,-6 0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0:58.7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2'38'0,"-8"-3"0,0 8 0,-18-9 0,-6 6 0,-11-11 0,-5-2 0,-2-7 0,-3-8 0,0-4 0,-1-5 0,-1-2 0,1 0 0,0-1 0,0 2 0,7 2 0,5 2 0,16 6 0,5 0 0,7 2 0,1-1 0,-15-7 0,-6-1 0,-14-4 0,-9 3 0,-2 5 0,-3 8 0,-5 10 0,3 4 0,1 12 0,4 2 0,4 3 0,1 6 0,1-12 0,0 4 0,0-14 0,0-8 0,0-10 0,-6-11 0,-18-7 0,-9-5 0,-21-2 0,28 3 0,1 4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4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0'69'0,"-24"-30"0,4 1 0,17 17 0,5 3-589,0-4 0,-2-1 589,-6-5 0,-3-3 385,23 17-385,-46-39 195,-14-15-195,-12-10 0,-1-1 0,-1-4 598,1-4-598,-3-3 0,-4-6 0,3 8 0,-3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09.9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1 1 24575,'-13'12'0,"-6"6"0,-12 4 0,-15 10 0,-1 0 0,-17 15 0,7-1 0,1-1 0,10-7 0,19-15 0,9-7 0,12-8 0,7-6 0,25-1 0,-16-1 0,15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0.7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10 24575,'52'6'0,"-1"-1"0,13-1 0,2-1 0,-3 0 0,0-1 0,4-3 0,-2-1 0,-2-1 0,-5-1 0,19-7 0,1 1 0,-32 0 0,-11 2 0,-9 2 0,-14 2 0,0 1 0,2-1 0,7-3 0,18-2 0,9-1 0,36 1 0,-7 2 0,1 3 0,-26 2 0,-26 1 0,-6 1 0,-4-1 0,17 0 0,27 0 0,22 0 0,-11 0 0,2 0 0,-21 0 0,-3 0 0,7-1 0,-8 0 0,-20-1 0,-20 1 0,-14 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1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2'4'0,"14"5"0,33 9 0,11 5 0,14 1 0,-22-3 0,-11-4 0,-14-2 0,6 1 0,-11-4 0,-5-4 0,-16-4 0,-15-1 0,-5 1 0,-6 3 0,-5 3 0,-1 1 0,-9 5 0,0 1 0,-1 3 0,3 1 0,6-5 0,2 0 0,6-7 0,5-2 0,3-4 0,3-2 0,1 0 0,0-1 0,1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2.3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25'0,"6"3"0,15 12 0,-7-8 0,2 0 0,-24-14 0,-6-7 0,-11-5 0,-1-3 0,-2 0 0,1 0 0,-1-1 0,0 0 0,0 0 0,0-1 0,0 0 0,1 0 0,0 0 0,0 0 0,1 0 0,-1-1 0,0 0 0,-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3.5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9 0 24575,'-20'9'0,"-3"2"0,-12 8 0,-6 9 0,0-1 0,2 5 0,14-10 0,6 1 0,9-7 0,0 0 0,1-1 0,2-2 0,-1 2 0,3-1 0,0 0 0,3-2 0,1-1 0,0-2 0,0-2 0,0-2 0,-2-2 0,0 0 0,-2-2 0,3-1 0,0 2 0,2 3 0,2 8 0,2 7 0,2 9 0,0 4 0,0 1 0,-1 5 0,-2-2 0,1 11 0,-1 2 0,0 1 0,0-4 0,-2-14 0,0-5 0,-1-8 0,0-3 0,0-2 0,0-3 0,0 4 0,0-4 0,0 1 0,0-3 0,0-5 0,0-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5.9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0 1 24575,'-6'2'0,"-3"2"0,-2 6 0,-1 2 0,-1 6 0,6 3 0,0 2 0,4 2 0,2-5 0,1 2 0,0-4 0,2-1 0,2-3 0,1-3 0,4-1 0,1-2 0,7 2 0,-3 0 0,-1-1 0,-7-1 0,-4 0 0,-2 2 0,1 5 0,0 3 0,1 9 0,0-2 0,-4 9 0,-2 0 0,-3 0 0,-3 6 0,5-11 0,-2 1 0,6-13 0,6-12 0,16-17 0,-10 5 0,8-7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3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 1 24575,'-5'75'0,"-1"1"0,1-1 0,-1 0 0,-1 20 0,1-4 0,1-37 0,4-48 0,1-5 0,0-9 0,0-2 0,1 0 0,-1 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4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31 1 24575,'-5'18'0,"-2"3"0,-2 3 0,-7 7 0,-2 1 0,-9 17 0,1 2 0,-4 21 0,3 3 0,4-4 0,1-6 0,11-28 0,1-11 0,12-26 0,7-18 0,9-15 0,6-17 0,4-6 0,-4 4 0,1-3 0,-8 15 0,2-2 0,-4 8 0,2-1 0,-1 1 0,-4 6 0,-1 2 0,-6 11 0,-2 6 0,-1 6 0,-1 1 0,1 0 0,1-2 0,0 2 0,0 0 0,1 2 0,0 0 0,4 3 0,8 10 0,3 7 0,3 11 0,-3 1 0,-1 5 0,-5-1 0,2 3 0,0 1 0,-4-4 0,1-3 0,-8-8 0,0-6 0,-2-4 0,-1-7 0,-1-1 0,0-7 0,-8-4 0,-3-4 0,0 1 0,2 3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7.86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 24575,'27'0'0,"16"0"0,15 0 0,7 0 0,-23 0 0,-14 0 0,-20 0 0,-2-3 0,-4 3 0,2-3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18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'0'0,"-2"1"0,0 1 0,0 4 0,0 7 0,3 7 0,-2 10 0,-2-3 0,-3-1 0,-2-10 0,-2-6 0,1-4 0,0-4 0,3 0 0,2-1 0,2 2 0,-1 0 0,-1 1 0,-3 0 0,0 1 0,-1 1 0,0 9 0,1 9 0,-1 9 0,3 13 0,-2-5 0,2 8 0,-2-17 0,0-5 0,-1-14 0,0-8 0,0-1 0,0-3 0,0 1 0,0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'24'0,"0"8"0,0 6 0,3 19 0,1 6 0,0-2 0,-2-8 0,-2-26 0,-2-9 0,3-21 0,7-10 0,13-19 0,9-13 0,-9 16 0,-4 2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5 0 24575,'-12'16'0,"-7"4"0,-1-1 0,-10 4 0,3-1 0,2-2 0,8-5 0,9-6 0,4-4 0,3-2 0,0-2 0,1 1 0,5 3 0,8 4 0,16 6 0,16 3 0,28 6 0,-12-5 0,6 0 0,-36-10 0,-9-4 0,-14-4 0,2-6 0,7-8 0,-8 5 0,5-3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0.9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35'0'0,"0"0"0,13 0 0,-5 0 0,3-1 0,-16-1 0,-11 1 0,-19 0 0,-18 7 0,8-5 0,-7 4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55'10'0,"3"-1"0,-21-2 0,-6-4 0,-21-2 0,-6-1 0,0-2 0,1-2 0,12-10 0,-10 8 0,7-4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1.7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51'0,"1"4"0,-3-1 0,1 0 0,-5-9 0,-2-8 0,-5-4 0,-1-11 0,-1 0 0,-1-7 0,0-3 0,-1-3 0,2-5 0,7-2 0,8-2 0,-6 0 0,2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64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4.9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'6'0,"0"0"0,0-2 0,-1-1 0,2 7 0,0 7 0,0 14 0,-1-12 0,-2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4.9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5 24575,'8'-3'0,"1"1"0,-3 1 0,3 1 0,5 0 0,5-1 0,14 0 0,1 0 0,5-2 0,-7 3 0,-10-2 0,-4 2 0,-8-1 0,-2 1 0,-3 0 0,-2 0 0,3 0 0,-2 0 0,-1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5.1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29.8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4'-1'0,"0"3"0,0 3 0,-1 6 0,-1 2 0,-2 10 0,3-1 0,0 8 0,4 1 0,2-4 0,1 3 0,1-8 0,-1 3 0,0 0 0,0-1 0,3 7 0,-1-6 0,2 3 0,-3-7 0,0-4 0,-3-7 0,0-3 0,-1 1 0,1 0 0,-1 1 0,1-1 0,0-2 0,1-4 0,7-8 0,20-15 0,-13 9 0,9-7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0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 0 24575,'0'30'0,"0"3"0,0 22 0,0 2 0,0-1 0,1 2 0,0-21 0,1-2 0,-1-19 0,0-11 0,-1-23 0,-3-19 0,-4-20 0,-1-13 0,1 9 0,4 21 0,3 19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1.3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 24575,'6'-4'0,"-2"2"0,2 0 0,5 2 0,11-1 0,20 1 0,13-2 0,11 1 0,-11 1 0,-15 3 0,-15 5 0,-9 5 0,0 6 0,-2 3 0,-2 4 0,-6 3 0,-3-1 0,-3 8 0,-2-2 0,-2 15 0,-2 0 0,-1 0 0,-2 1 0,0-19 0,-2-2 0,1-13 0,-1-6 0,1-3 0,1-3 0,3-2 0,2-1 0,0-1 0,0 0 0,-4 0 0,0-1 0,-1 0 0,3 0 0,2 0 0,-1-3 0,2 3 0,-1-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2.4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8'11'0,"-2"-1"0,5 8 0,-10-2 0,0 4 0,-10-2 0,-3 0 0,-5 1 0,-7-1 0,-8 10 0,-7-1 0,-8 15 0,3-6 0,4-2 0,9-14 0,7-9 0,3-6 0,1-2 0,0 2 0,1 6 0,4 9 0,3 5 0,6 12 0,0-5 0,2 7 0,-5-9 0,-2 6 0,-6-6 0,-1-2 0,-3-3 0,1-10 0,-2-3 0,2-7 0,-1-1 0,-1-4 0,-3 0 0,2-5 0,-1 4 0,4-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3.5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1'0,"0"0"0,-2 1 0,0 0 0,0 10 0,0 22 0,1 14 0,1 25 0,-2-2 0,0-7 0,-2-12 0,0-19 0,0-7 0,0-6 0,0-3 0,1-1 0,1-4 0,0-2 0,-2-5 0,3-3 0,6-11 0,-5 6 0,5-7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19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1 24575,'-15'12'0,"-1"1"0,0 1 0,-3 2 0,4-1 0,-1 0 0,4-1 0,1-2 0,0 4 0,6-5 0,-1 5 0,5-7 0,0 1 0,1-3 0,1 2 0,-1 0 0,4 4 0,7 8 0,8 4 0,20 12 0,-2-10 0,1 0 0,-17-14 0,-12-6 0,15-13 0,-17 4 0,14-6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5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8'0'0,"8"-1"0,8 0 0,-1-1 0,-7 0 0,-3 1 0,-1-1 0,1 0 0,-5 0 0,-23 7 0,3-4 0,-14 5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4.95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9'0'0,"7"0"0,0 0 0,6-1 0,8 1 0,3-1 0,7 0 0,-17 1 0,5-13 0,-13 0 0,-2-1 0,-6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5.6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4'1'0,"2"1"0,-1 1 0,1 1 0,-4 2 0,5 3 0,11 11 0,8 5 0,5 7 0,-13-10 0,-11-5 0,-15-10 0,-4 0 0,-4 7 0,-1 0 0,-8 8 0,1-1 0,0-2 0,1-2 0,5-7 0,1 1 0,3-5 0,2 0 0,1-1 0,1 0 0,1 0 0,2 0 0,2 1 0,12 1 0,7 3 0,26 1 0,-3 0 0,15 0 0,-28-5 0,-4-6 0,-22 0 0,-2-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7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6.6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0 24575,'-10'0'0,"-3"1"0,-4 2 0,-2 5 0,-1 6 0,3 6 0,-2 7 0,3 2 0,4 0 0,3 3 0,4-6 0,3 6 0,4-3 0,5 2 0,3-6 0,-2-9 0,-1-6 0,-5-6 0,-1-1 0,0 2 0,3 4 0,4 9 0,5 9 0,1 11 0,-1 7 0,-6-1 0,-3 4 0,-6-8 0,1 11 0,0-4 0,-1-3 0,2-8 0,0-21 0,3-15 0,6-15 0,18-21 0,-13 16 0,9-5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8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4 0 24575,'-13'25'0,"-14"19"0,-11 20 0,-7 7 0,-4 6 0,12-19 0,9-11 0,0 0 0,-3 12 0,-12 26 0,30-48 0,3-12 0,9-18 0,3-16 0,11-18 0,12-22 0,14-11 0,15-21 0,-2 10 0,-22 29 0,0-1 0,18-23 0,-6 8 0,-12 18 0,-16 21 0,0 10 0,-3 17 0,6 13 0,5 10 0,3 8 0,1 8 0,0-5 0,17 23 0,-6-13 0,5 7 0,-19-22 0,-13-17 0,-8-11 0,-2-4 0,0-4 0,-1 1 0,-3-2 0,-9-5 0,-7-3 0,-20-7 0,5 3 0,3 1 0,0-3 0,19 7 0,-7-5 0,13 4 0,1 3 0,3-1 0,4 4 0,11-1 0,20 1 0,10-2 0,13 1 0,-16-1 0,-12 1 0,-18 0 0,-8 1 0,1-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15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 24575,'10'30'0,"-3"0"0,2 16 0,0 5 0,4 9 0,5 6 0,0-14 0,-3-3 0,-6-19 0,-4-10 0,-3-10 0,-6-15 0,-5-14 0,-7-18 0,0-7 0,4-12 0,6 7 0,6-7 0,3 11 0,6-6 0,3 15 0,4 4 0,-1 14 0,1 9 0,10 5 0,20 6 0,9 2 0,10 3 0,-20 1 0,-15 0 0,-16 1 0,-6 1 0,-3 7 0,0 1 0,-2 7 0,-3 0 0,-6-1 0,-10 4 0,-8-6 0,-18 5 0,6-8 0,-4 2 0,20-11 0,13-1 0,20-4 0,12 2 0,13 4 0,-6-3 0,-8 3 0,-13-5 0,-8-2 0,-4 1 0,-2 1 0,-2 5 0,-4 2 0,-6 8 0,-8 0 0,-5 4 0,-14 0 0,9-6 0,-7 0 0,18-8 0,7-2 0,10-8 0,7-11 0,12-15 0,9-11 0,18-21 0,-19 30 0,2-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39.8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0 1 24575,'46'20'0,"0"0"0,17 9 0,-27-3 0,-30-11 0,-6-3 0,-10 6 0,-9 1 0,-16 10 0,-2 0 0,3-4 0,10-3 0,11-10 0,4 1 0,4-3 0,2 0 0,2 0 0,0-2 0,2 2 0,4 1 0,2 6 0,6 7 0,-1 3 0,4 10 0,-5-3 0,-1 0 0,-3-4 0,-5-7 0,0 0 0,-2-3 0,0 0 0,-1-1 0,0-1 0,-1 0 0,1-5 0,-1-2 0,2-4 0,-1-2 0,1-1 0,-1 0 0,-14 3 0,-68 15 0,20-4 0,-2 1 0,13-6 0,3-1 0,-46 16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0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 1 24575,'-13'11'0,"2"0"0,4 2 0,4 3 0,2 3 0,2 0 0,0-4 0,1-5 0,-1-5 0,-1-1 0,1 2 0,0 3 0,3 6 0,0 4 0,2 1 0,0-1 0,0 1 0,-2-2 0,1 4 0,1 10 0,4 11 0,2 6 0,5 20 0,-3-15 0,-3 7 0,-5-24 0,-5-13 0,-1-15 0,-1-7 0,4-12 0,5-13 0,7-14 0,13-16 0,-13 24 0,2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1.9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9 152 24575,'-16'30'0,"2"0"0,-11 23 0,7-13 0,-11 15 0,13-25 0,-5 4 0,15-24 0,3-5 0,2-7 0,1-14 0,5-16 0,8-23 0,9-7 0,14-11 0,5 10 0,-1 10 0,-5 13 0,-11 17 0,-7 9 0,-8 9 0,-1 8 0,0 10 0,4 14 0,3 5 0,1 12 0,2 2 0,0 0 0,-1-1 0,-2-12 0,-3-3 0,-2-8 0,-4-6 0,-1-6 0,-20-14 0,-24-9 0,-38-11 0,5 6 0,4 3 0,37 9 0,17 3 0,6-3 0,4 2 0,2-1 0,6 2 0,21-6 0,9-3 0,23-7 0,-10 3 0,-15 6 0,-17 4 0,-8 6 0,-7 1 0,6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2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8 2 24575,'-37'-2'0,"8"6"0,-16 10 0,11 8 0,-9 15 0,6 0 0,4 3 0,11-5 0,10-12 0,7-3 0,5-6 0,3-1 0,13 4 0,5-2 0,14 3 0,0-6 0,0-2 0,-13-6 0,-7-4 0,-5-7 0,11-14 0,-10 10 0,8-5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3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2 24575,'8'-1'0,"-1"0"0,3 1 0,6 2 0,18 3 0,5 6 0,7 2 0,-5 11 0,-10-1 0,-2 14 0,-13-6 0,-6-9 0,-14 6 0,-3-17 0,-17 16 0,-2-6 0,-5 0 0,9-6 0,11-7 0,7-5 0,3-1 0,1 0 0,0 0 0,0 2 0,1 3 0,8 14 0,4 10 0,8 13 0,3 12 0,-1-7 0,-3 3 0,-9-16 0,-6-10 0,-4-12 0,-1-8 0,2-11 0,3-24 0,8-60 0,-8 25 0,-3-10 0,-7-5 0,-3-9 0,1 10 0,4 11 0,-2 4 0,-10-11 0,0 0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4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6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49:48.9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'-5'0,"0"0"0,-1 1 0,0 0 0,1-2 0,-1 0 0,2 1 0,-2 1 0,1 3 0,0-1 0,-1 0 0,1 0 0,-1-1 0,1-1 0,-1 2 0,-2 13 0,1-1 0,-3 10 0,3-9 0,0-7 0,3-4 0,0-4 0,2 0 0,-2 0 0,-3 3 0,1 0 0,-1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1:49.8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2.1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2 24575,'42'1'0,"15"2"0,-1-2 0,11 1 0,-17-1 0,-2 0 0,12-1 0,10 4 0,-12-4 0,6 0 0,9 2 0,4-1-825,6-3 0,5-1 825,-11 0 0,4-1 0,-3 0 0,19-2 0,-1-1 0,-25 2 0,1-1 0,-4 1-60,12 0 1,-7 1 59,-18 0 0,-3 1 0,39-2 0,-29 4 0,-5-1 0,-26 0 1639,-4 1-1639,-9 0 130,4 0-130,11 0 0,3-2 0,16 0 0,-15 0 0,-3 0 0,-20 1 0,-6 1 0,5 1 0,10-3 0,-4 2 0,-3-1 0,-13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45'16'0,"-4"-2"0,27 5 0,-17-4 0,10-2 0,-23-4 0,-6-4 0,-19-3 0,-6 0 0,-1 1 0,0 1 0,3 3 0,-3-3 0,-2 0 0,-1 0 0,-3-1 0,-2 5 0,-4 2 0,-8 10 0,-8 10 0,-2 1 0,-11 11 0,7-10 0,-5 2 0,8-9 0,6-7 0,8-8 0,6-6 0,9-7 0,-3 3 0,5-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3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3 1 24575,'-17'21'0,"-8"5"0,-5 7 0,-14 14 0,8-3 0,-4 9 0,16-12 0,8-10 0,8-11 0,6-12 0,1-4 0,1-2 0,2 2 0,3 2 0,9 15 0,5 9 0,5 19 0,-7 11 0,-7 2 0,-8 10 0,-3-16 0,-1 5 0,0-17 0,-1-10 0,2-10 0,0-13 0,1-3 0,-1-6 0,5-9 0,8-11 0,-5 7 0,4-4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0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0 24575,'1'29'0,"-1"10"0,4 16 0,0 23 0,5-2 0,5 20 0,0-23 0,-3-14 0,-3-29 0,-7-23 0,0-14 0,-1-18 0,0-16 0,1-13 0,-1-11 0,0 9 0,-5-3 0,2 17 0,-3-1 0,5 9 0,0 3 0,1-2 0,2 6 0,0-2 0,1 3 0,0 7 0,-1 4 0,0 6 0,3 5 0,5 2 0,14 2 0,8 1 0,10 2 0,-3 2 0,-3 4 0,3 7 0,-10 0 0,4 8 0,-17-3 0,-6 0 0,-9 0 0,-7 0 0,-14 9 0,-10 0 0,-19 11 0,-3-5 0,2-5 0,10-6 0,19-14 0,15-4 0,20-6 0,14-1 0,5 3 0,4 5 0,-11 4 0,2 3 0,-4 4 0,2 0 0,1 1 0,-11-7 0,-5-1 0,-8-4 0,-4-2 0,-5 4 0,-3-1 0,-8 9 0,-5 0 0,-3 2 0,-6 2 0,4-6 0,0-3 0,12-7 0,6-3 0,3-6 0,3-1 0,-2-4 0,2-2 0,1 1 0,3-3 0,7-6 0,17-7 0,-12 9 0,8-1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5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5 0 24575,'-21'15'0,"-4"5"0,1 9 0,-1 4 0,9-3 0,2 4 0,5-7 0,2 7 0,3-8 0,5-1 0,10 1 0,7-9 0,20 2 0,21-8 0,-2-6 0,10-3 0,-32-4 0,-9 0 0,-19 0 0,-6-6 0,2-5 0,16-17 0,-11 14 0,10-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6.5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5'30'0,"2"3"0,5 21 0,0-3 0,3 9 0,-2-11 0,-1-5 0,-4-7 0,-4-11 0,-2-3 0,-1-6 0,-1-5 0,0-2 0,0-3 0,-1-7 0,-8-14 0,0-4 0,-3-10 0,3 0 0,4 2 0,0-12 0,2-1 0,0-1 0,1-3 0,1 14 0,1-1 0,0 13 0,0 3 0,1 7 0,-1 2 0,2 2 0,-1 1 0,3-1 0,3 1 0,3-1 0,8 2 0,3 1 0,19 8 0,9 5 0,6 6 0,2 10 0,-19-7 0,-3 6 0,-15-6 0,-7-2 0,-8-2 0,-5-2 0,-8 5 0,-5 6 0,-7 5 0,-7 10 0,4-8 0,-4 5 0,8-16 0,4-5 0,6-10 0,3-6 0,3-1 0,-1-1 0,2-3 0,-3-4 0,0-9 0,2-5 0,6-18 0,-2 20 0,5-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2:07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2'8'0,"-10"3"0,2 10 0,-11 9 0,-3 10 0,1 15 0,-10-6 0,-6 9 0,-11-15 0,-9-6 0,-8-4 0,-1-12 0,0-2 0,8-9 0,10-3 0,9 1 0,14 10 0,0 5 0,7 16 0,-9 6 0,-3 11 0,-10 15 0,-6-7 0,-8 4 0,-3-23 0,-9-4 0,-1-13 0,-1-2 0,3-6 0,5-7 0,4-6 0,-1-5 0,-16-15 0,-39-14 0,-15-5 0,12 6 0,20 12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4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5 5 24575,'-13'-3'0,"-9"2"0,0 6 0,-10 9 0,7 7 0,-6 12 0,10-4 0,-5 9 0,7-2 0,6-6 0,3 4 0,11-8 0,1 0 0,2-1 0,-1-5 0,0 2 0,-2 1 0,0-1 0,-1 3 0,-2-2 0,-2 3 0,-4 12 0,0 0 0,-6 21 0,6-6 0,-4 8 0,7-21 0,1-13 0,10-25 0,-4-3 0,6-6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6T17:53:35.6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1 39 24575,'-10'18'0,"-13"21"0,-15 22 0,-11 16 0,17-30 0,1 1 0,-21 32 0,22-32 0,1-1 0,-10 19 0,10-14 0,15-24 0,9-21 0,9-20 0,6-15 0,10-22 0,6-7 0,4 0 0,9-7 0,4 9 0,12-12 0,0 5 0,-7 9 0,-8 5 0,-14 17 0,-2 2 0,-5 8 0,-6 8 0,-4 5 0,-4 10 0,-2 26 0,2 16 0,3 26 0,0-3 0,-3-12 0,-2-14 0,-2-15 0,-1-1 0,0-3 0,1-1 0,-1 0 0,1-8 0,-1-1 0,0-6 0,0-1 0,0 0 0,0-1 0,0 0 0,0-2 0,-6-3 0,-9-4 0,-7-5 0,-2-1 0,9 4 0,7 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6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0050" y="693738"/>
            <a:ext cx="6138863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96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set:   contains more transactions then the minimum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466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544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467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aximal frequent itemset is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frequent itemset for which none of its immediate supersets are frequ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22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80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6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8.png"/><Relationship Id="rId2" Type="http://schemas.openxmlformats.org/officeDocument/2006/relationships/image" Target="../media/image33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39.xml"/><Relationship Id="rId13" Type="http://schemas.openxmlformats.org/officeDocument/2006/relationships/image" Target="../media/image344.png"/><Relationship Id="rId3" Type="http://schemas.openxmlformats.org/officeDocument/2006/relationships/image" Target="../media/image339.emf"/><Relationship Id="rId7" Type="http://schemas.openxmlformats.org/officeDocument/2006/relationships/image" Target="../media/image341.png"/><Relationship Id="rId12" Type="http://schemas.openxmlformats.org/officeDocument/2006/relationships/customXml" Target="../ink/ink341.xml"/><Relationship Id="rId17" Type="http://schemas.openxmlformats.org/officeDocument/2006/relationships/image" Target="../media/image346.png"/><Relationship Id="rId2" Type="http://schemas.openxmlformats.org/officeDocument/2006/relationships/notesSlide" Target="../notesSlides/notesSlide3.xml"/><Relationship Id="rId16" Type="http://schemas.openxmlformats.org/officeDocument/2006/relationships/customXml" Target="../ink/ink34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38.xml"/><Relationship Id="rId11" Type="http://schemas.openxmlformats.org/officeDocument/2006/relationships/image" Target="../media/image343.png"/><Relationship Id="rId5" Type="http://schemas.openxmlformats.org/officeDocument/2006/relationships/image" Target="../media/image340.wmf"/><Relationship Id="rId15" Type="http://schemas.openxmlformats.org/officeDocument/2006/relationships/image" Target="../media/image345.png"/><Relationship Id="rId10" Type="http://schemas.openxmlformats.org/officeDocument/2006/relationships/customXml" Target="../ink/ink340.xml"/><Relationship Id="rId4" Type="http://schemas.openxmlformats.org/officeDocument/2006/relationships/oleObject" Target="../embeddings/oleObject5.bin"/><Relationship Id="rId9" Type="http://schemas.openxmlformats.org/officeDocument/2006/relationships/image" Target="../media/image342.png"/><Relationship Id="rId14" Type="http://schemas.openxmlformats.org/officeDocument/2006/relationships/customXml" Target="../ink/ink342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399.xml"/><Relationship Id="rId21" Type="http://schemas.openxmlformats.org/officeDocument/2006/relationships/customXml" Target="../ink/ink351.xml"/><Relationship Id="rId42" Type="http://schemas.openxmlformats.org/officeDocument/2006/relationships/image" Target="../media/image366.png"/><Relationship Id="rId63" Type="http://schemas.openxmlformats.org/officeDocument/2006/relationships/customXml" Target="../ink/ink372.xml"/><Relationship Id="rId84" Type="http://schemas.openxmlformats.org/officeDocument/2006/relationships/image" Target="../media/image387.png"/><Relationship Id="rId138" Type="http://schemas.openxmlformats.org/officeDocument/2006/relationships/image" Target="../media/image414.png"/><Relationship Id="rId107" Type="http://schemas.openxmlformats.org/officeDocument/2006/relationships/customXml" Target="../ink/ink394.xml"/><Relationship Id="rId11" Type="http://schemas.openxmlformats.org/officeDocument/2006/relationships/customXml" Target="../ink/ink346.xml"/><Relationship Id="rId32" Type="http://schemas.openxmlformats.org/officeDocument/2006/relationships/image" Target="../media/image361.png"/><Relationship Id="rId53" Type="http://schemas.openxmlformats.org/officeDocument/2006/relationships/customXml" Target="../ink/ink367.xml"/><Relationship Id="rId74" Type="http://schemas.openxmlformats.org/officeDocument/2006/relationships/image" Target="../media/image382.png"/><Relationship Id="rId128" Type="http://schemas.openxmlformats.org/officeDocument/2006/relationships/image" Target="../media/image409.png"/><Relationship Id="rId5" Type="http://schemas.openxmlformats.org/officeDocument/2006/relationships/oleObject" Target="../embeddings/oleObject7.bin"/><Relationship Id="rId90" Type="http://schemas.openxmlformats.org/officeDocument/2006/relationships/image" Target="../media/image390.png"/><Relationship Id="rId95" Type="http://schemas.openxmlformats.org/officeDocument/2006/relationships/customXml" Target="../ink/ink388.xml"/><Relationship Id="rId22" Type="http://schemas.openxmlformats.org/officeDocument/2006/relationships/image" Target="../media/image356.png"/><Relationship Id="rId27" Type="http://schemas.openxmlformats.org/officeDocument/2006/relationships/customXml" Target="../ink/ink354.xml"/><Relationship Id="rId43" Type="http://schemas.openxmlformats.org/officeDocument/2006/relationships/customXml" Target="../ink/ink362.xml"/><Relationship Id="rId48" Type="http://schemas.openxmlformats.org/officeDocument/2006/relationships/image" Target="../media/image369.png"/><Relationship Id="rId64" Type="http://schemas.openxmlformats.org/officeDocument/2006/relationships/image" Target="../media/image377.png"/><Relationship Id="rId69" Type="http://schemas.openxmlformats.org/officeDocument/2006/relationships/customXml" Target="../ink/ink375.xml"/><Relationship Id="rId113" Type="http://schemas.openxmlformats.org/officeDocument/2006/relationships/customXml" Target="../ink/ink397.xml"/><Relationship Id="rId118" Type="http://schemas.openxmlformats.org/officeDocument/2006/relationships/image" Target="../media/image404.png"/><Relationship Id="rId134" Type="http://schemas.openxmlformats.org/officeDocument/2006/relationships/image" Target="../media/image412.png"/><Relationship Id="rId139" Type="http://schemas.openxmlformats.org/officeDocument/2006/relationships/customXml" Target="../ink/ink410.xml"/><Relationship Id="rId80" Type="http://schemas.openxmlformats.org/officeDocument/2006/relationships/image" Target="../media/image385.png"/><Relationship Id="rId85" Type="http://schemas.openxmlformats.org/officeDocument/2006/relationships/customXml" Target="../ink/ink383.xml"/><Relationship Id="rId12" Type="http://schemas.openxmlformats.org/officeDocument/2006/relationships/image" Target="../media/image351.png"/><Relationship Id="rId17" Type="http://schemas.openxmlformats.org/officeDocument/2006/relationships/customXml" Target="../ink/ink349.xml"/><Relationship Id="rId33" Type="http://schemas.openxmlformats.org/officeDocument/2006/relationships/customXml" Target="../ink/ink357.xml"/><Relationship Id="rId38" Type="http://schemas.openxmlformats.org/officeDocument/2006/relationships/image" Target="../media/image364.png"/><Relationship Id="rId59" Type="http://schemas.openxmlformats.org/officeDocument/2006/relationships/customXml" Target="../ink/ink370.xml"/><Relationship Id="rId103" Type="http://schemas.openxmlformats.org/officeDocument/2006/relationships/customXml" Target="../ink/ink392.xml"/><Relationship Id="rId108" Type="http://schemas.openxmlformats.org/officeDocument/2006/relationships/image" Target="../media/image399.png"/><Relationship Id="rId124" Type="http://schemas.openxmlformats.org/officeDocument/2006/relationships/image" Target="../media/image407.png"/><Relationship Id="rId129" Type="http://schemas.openxmlformats.org/officeDocument/2006/relationships/customXml" Target="../ink/ink405.xml"/><Relationship Id="rId54" Type="http://schemas.openxmlformats.org/officeDocument/2006/relationships/image" Target="../media/image372.png"/><Relationship Id="rId70" Type="http://schemas.openxmlformats.org/officeDocument/2006/relationships/image" Target="../media/image380.png"/><Relationship Id="rId75" Type="http://schemas.openxmlformats.org/officeDocument/2006/relationships/customXml" Target="../ink/ink378.xml"/><Relationship Id="rId91" Type="http://schemas.openxmlformats.org/officeDocument/2006/relationships/customXml" Target="../ink/ink386.xml"/><Relationship Id="rId96" Type="http://schemas.openxmlformats.org/officeDocument/2006/relationships/image" Target="../media/image393.png"/><Relationship Id="rId140" Type="http://schemas.openxmlformats.org/officeDocument/2006/relationships/image" Target="../media/image415.png"/><Relationship Id="rId145" Type="http://schemas.openxmlformats.org/officeDocument/2006/relationships/customXml" Target="../ink/ink4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8.emf"/><Relationship Id="rId23" Type="http://schemas.openxmlformats.org/officeDocument/2006/relationships/customXml" Target="../ink/ink352.xml"/><Relationship Id="rId28" Type="http://schemas.openxmlformats.org/officeDocument/2006/relationships/image" Target="../media/image359.png"/><Relationship Id="rId49" Type="http://schemas.openxmlformats.org/officeDocument/2006/relationships/customXml" Target="../ink/ink365.xml"/><Relationship Id="rId114" Type="http://schemas.openxmlformats.org/officeDocument/2006/relationships/image" Target="../media/image402.png"/><Relationship Id="rId119" Type="http://schemas.openxmlformats.org/officeDocument/2006/relationships/customXml" Target="../ink/ink400.xml"/><Relationship Id="rId44" Type="http://schemas.openxmlformats.org/officeDocument/2006/relationships/image" Target="../media/image367.png"/><Relationship Id="rId60" Type="http://schemas.openxmlformats.org/officeDocument/2006/relationships/image" Target="../media/image375.png"/><Relationship Id="rId65" Type="http://schemas.openxmlformats.org/officeDocument/2006/relationships/customXml" Target="../ink/ink373.xml"/><Relationship Id="rId81" Type="http://schemas.openxmlformats.org/officeDocument/2006/relationships/customXml" Target="../ink/ink381.xml"/><Relationship Id="rId86" Type="http://schemas.openxmlformats.org/officeDocument/2006/relationships/image" Target="../media/image388.png"/><Relationship Id="rId130" Type="http://schemas.openxmlformats.org/officeDocument/2006/relationships/image" Target="../media/image410.png"/><Relationship Id="rId135" Type="http://schemas.openxmlformats.org/officeDocument/2006/relationships/customXml" Target="../ink/ink408.xml"/><Relationship Id="rId13" Type="http://schemas.openxmlformats.org/officeDocument/2006/relationships/customXml" Target="../ink/ink347.xml"/><Relationship Id="rId18" Type="http://schemas.openxmlformats.org/officeDocument/2006/relationships/image" Target="../media/image354.png"/><Relationship Id="rId39" Type="http://schemas.openxmlformats.org/officeDocument/2006/relationships/customXml" Target="../ink/ink360.xml"/><Relationship Id="rId109" Type="http://schemas.openxmlformats.org/officeDocument/2006/relationships/customXml" Target="../ink/ink395.xml"/><Relationship Id="rId34" Type="http://schemas.openxmlformats.org/officeDocument/2006/relationships/image" Target="../media/image362.png"/><Relationship Id="rId50" Type="http://schemas.openxmlformats.org/officeDocument/2006/relationships/image" Target="../media/image370.png"/><Relationship Id="rId55" Type="http://schemas.openxmlformats.org/officeDocument/2006/relationships/customXml" Target="../ink/ink368.xml"/><Relationship Id="rId76" Type="http://schemas.openxmlformats.org/officeDocument/2006/relationships/image" Target="../media/image383.png"/><Relationship Id="rId97" Type="http://schemas.openxmlformats.org/officeDocument/2006/relationships/customXml" Target="../ink/ink389.xml"/><Relationship Id="rId104" Type="http://schemas.openxmlformats.org/officeDocument/2006/relationships/image" Target="../media/image397.png"/><Relationship Id="rId120" Type="http://schemas.openxmlformats.org/officeDocument/2006/relationships/image" Target="../media/image405.png"/><Relationship Id="rId125" Type="http://schemas.openxmlformats.org/officeDocument/2006/relationships/customXml" Target="../ink/ink403.xml"/><Relationship Id="rId141" Type="http://schemas.openxmlformats.org/officeDocument/2006/relationships/customXml" Target="../ink/ink411.xml"/><Relationship Id="rId146" Type="http://schemas.openxmlformats.org/officeDocument/2006/relationships/image" Target="../media/image418.png"/><Relationship Id="rId7" Type="http://schemas.openxmlformats.org/officeDocument/2006/relationships/customXml" Target="../ink/ink344.xml"/><Relationship Id="rId71" Type="http://schemas.openxmlformats.org/officeDocument/2006/relationships/customXml" Target="../ink/ink376.xml"/><Relationship Id="rId92" Type="http://schemas.openxmlformats.org/officeDocument/2006/relationships/image" Target="../media/image391.png"/><Relationship Id="rId2" Type="http://schemas.openxmlformats.org/officeDocument/2006/relationships/notesSlide" Target="../notesSlides/notesSlide4.xml"/><Relationship Id="rId29" Type="http://schemas.openxmlformats.org/officeDocument/2006/relationships/customXml" Target="../ink/ink355.xml"/><Relationship Id="rId24" Type="http://schemas.openxmlformats.org/officeDocument/2006/relationships/image" Target="../media/image357.png"/><Relationship Id="rId40" Type="http://schemas.openxmlformats.org/officeDocument/2006/relationships/image" Target="../media/image365.png"/><Relationship Id="rId45" Type="http://schemas.openxmlformats.org/officeDocument/2006/relationships/customXml" Target="../ink/ink363.xml"/><Relationship Id="rId66" Type="http://schemas.openxmlformats.org/officeDocument/2006/relationships/image" Target="../media/image378.png"/><Relationship Id="rId87" Type="http://schemas.openxmlformats.org/officeDocument/2006/relationships/customXml" Target="../ink/ink384.xml"/><Relationship Id="rId110" Type="http://schemas.openxmlformats.org/officeDocument/2006/relationships/image" Target="../media/image400.png"/><Relationship Id="rId115" Type="http://schemas.openxmlformats.org/officeDocument/2006/relationships/customXml" Target="../ink/ink398.xml"/><Relationship Id="rId131" Type="http://schemas.openxmlformats.org/officeDocument/2006/relationships/customXml" Target="../ink/ink406.xml"/><Relationship Id="rId136" Type="http://schemas.openxmlformats.org/officeDocument/2006/relationships/image" Target="../media/image413.png"/><Relationship Id="rId61" Type="http://schemas.openxmlformats.org/officeDocument/2006/relationships/customXml" Target="../ink/ink371.xml"/><Relationship Id="rId82" Type="http://schemas.openxmlformats.org/officeDocument/2006/relationships/image" Target="../media/image386.png"/><Relationship Id="rId19" Type="http://schemas.openxmlformats.org/officeDocument/2006/relationships/customXml" Target="../ink/ink350.xml"/><Relationship Id="rId14" Type="http://schemas.openxmlformats.org/officeDocument/2006/relationships/image" Target="../media/image352.png"/><Relationship Id="rId30" Type="http://schemas.openxmlformats.org/officeDocument/2006/relationships/image" Target="../media/image360.png"/><Relationship Id="rId35" Type="http://schemas.openxmlformats.org/officeDocument/2006/relationships/customXml" Target="../ink/ink358.xml"/><Relationship Id="rId56" Type="http://schemas.openxmlformats.org/officeDocument/2006/relationships/image" Target="../media/image373.png"/><Relationship Id="rId77" Type="http://schemas.openxmlformats.org/officeDocument/2006/relationships/customXml" Target="../ink/ink379.xml"/><Relationship Id="rId100" Type="http://schemas.openxmlformats.org/officeDocument/2006/relationships/image" Target="../media/image395.png"/><Relationship Id="rId105" Type="http://schemas.openxmlformats.org/officeDocument/2006/relationships/customXml" Target="../ink/ink393.xml"/><Relationship Id="rId126" Type="http://schemas.openxmlformats.org/officeDocument/2006/relationships/image" Target="../media/image408.png"/><Relationship Id="rId8" Type="http://schemas.openxmlformats.org/officeDocument/2006/relationships/image" Target="../media/image349.png"/><Relationship Id="rId51" Type="http://schemas.openxmlformats.org/officeDocument/2006/relationships/customXml" Target="../ink/ink366.xml"/><Relationship Id="rId72" Type="http://schemas.openxmlformats.org/officeDocument/2006/relationships/image" Target="../media/image381.png"/><Relationship Id="rId93" Type="http://schemas.openxmlformats.org/officeDocument/2006/relationships/customXml" Target="../ink/ink387.xml"/><Relationship Id="rId98" Type="http://schemas.openxmlformats.org/officeDocument/2006/relationships/image" Target="../media/image394.png"/><Relationship Id="rId121" Type="http://schemas.openxmlformats.org/officeDocument/2006/relationships/customXml" Target="../ink/ink401.xml"/><Relationship Id="rId142" Type="http://schemas.openxmlformats.org/officeDocument/2006/relationships/image" Target="../media/image416.png"/><Relationship Id="rId3" Type="http://schemas.openxmlformats.org/officeDocument/2006/relationships/oleObject" Target="../embeddings/oleObject6.bin"/><Relationship Id="rId25" Type="http://schemas.openxmlformats.org/officeDocument/2006/relationships/customXml" Target="../ink/ink353.xml"/><Relationship Id="rId46" Type="http://schemas.openxmlformats.org/officeDocument/2006/relationships/image" Target="../media/image368.png"/><Relationship Id="rId67" Type="http://schemas.openxmlformats.org/officeDocument/2006/relationships/customXml" Target="../ink/ink374.xml"/><Relationship Id="rId116" Type="http://schemas.openxmlformats.org/officeDocument/2006/relationships/image" Target="../media/image403.png"/><Relationship Id="rId137" Type="http://schemas.openxmlformats.org/officeDocument/2006/relationships/customXml" Target="../ink/ink409.xml"/><Relationship Id="rId20" Type="http://schemas.openxmlformats.org/officeDocument/2006/relationships/image" Target="../media/image355.png"/><Relationship Id="rId41" Type="http://schemas.openxmlformats.org/officeDocument/2006/relationships/customXml" Target="../ink/ink361.xml"/><Relationship Id="rId62" Type="http://schemas.openxmlformats.org/officeDocument/2006/relationships/image" Target="../media/image376.png"/><Relationship Id="rId83" Type="http://schemas.openxmlformats.org/officeDocument/2006/relationships/customXml" Target="../ink/ink382.xml"/><Relationship Id="rId88" Type="http://schemas.openxmlformats.org/officeDocument/2006/relationships/image" Target="../media/image389.png"/><Relationship Id="rId111" Type="http://schemas.openxmlformats.org/officeDocument/2006/relationships/customXml" Target="../ink/ink396.xml"/><Relationship Id="rId132" Type="http://schemas.openxmlformats.org/officeDocument/2006/relationships/image" Target="../media/image411.png"/><Relationship Id="rId15" Type="http://schemas.openxmlformats.org/officeDocument/2006/relationships/customXml" Target="../ink/ink348.xml"/><Relationship Id="rId36" Type="http://schemas.openxmlformats.org/officeDocument/2006/relationships/image" Target="../media/image363.png"/><Relationship Id="rId57" Type="http://schemas.openxmlformats.org/officeDocument/2006/relationships/customXml" Target="../ink/ink369.xml"/><Relationship Id="rId106" Type="http://schemas.openxmlformats.org/officeDocument/2006/relationships/image" Target="../media/image398.png"/><Relationship Id="rId127" Type="http://schemas.openxmlformats.org/officeDocument/2006/relationships/customXml" Target="../ink/ink404.xml"/><Relationship Id="rId10" Type="http://schemas.openxmlformats.org/officeDocument/2006/relationships/image" Target="../media/image350.png"/><Relationship Id="rId31" Type="http://schemas.openxmlformats.org/officeDocument/2006/relationships/customXml" Target="../ink/ink356.xml"/><Relationship Id="rId52" Type="http://schemas.openxmlformats.org/officeDocument/2006/relationships/image" Target="../media/image371.png"/><Relationship Id="rId73" Type="http://schemas.openxmlformats.org/officeDocument/2006/relationships/customXml" Target="../ink/ink377.xml"/><Relationship Id="rId78" Type="http://schemas.openxmlformats.org/officeDocument/2006/relationships/image" Target="../media/image384.png"/><Relationship Id="rId94" Type="http://schemas.openxmlformats.org/officeDocument/2006/relationships/image" Target="../media/image392.png"/><Relationship Id="rId99" Type="http://schemas.openxmlformats.org/officeDocument/2006/relationships/customXml" Target="../ink/ink390.xml"/><Relationship Id="rId101" Type="http://schemas.openxmlformats.org/officeDocument/2006/relationships/customXml" Target="../ink/ink391.xml"/><Relationship Id="rId122" Type="http://schemas.openxmlformats.org/officeDocument/2006/relationships/image" Target="../media/image406.png"/><Relationship Id="rId143" Type="http://schemas.openxmlformats.org/officeDocument/2006/relationships/oleObject" Target="../embeddings/oleObject8.bin"/><Relationship Id="rId4" Type="http://schemas.openxmlformats.org/officeDocument/2006/relationships/image" Target="../media/image347.emf"/><Relationship Id="rId9" Type="http://schemas.openxmlformats.org/officeDocument/2006/relationships/customXml" Target="../ink/ink345.xml"/><Relationship Id="rId26" Type="http://schemas.openxmlformats.org/officeDocument/2006/relationships/image" Target="../media/image358.png"/><Relationship Id="rId47" Type="http://schemas.openxmlformats.org/officeDocument/2006/relationships/customXml" Target="../ink/ink364.xml"/><Relationship Id="rId68" Type="http://schemas.openxmlformats.org/officeDocument/2006/relationships/image" Target="../media/image379.png"/><Relationship Id="rId89" Type="http://schemas.openxmlformats.org/officeDocument/2006/relationships/customXml" Target="../ink/ink385.xml"/><Relationship Id="rId112" Type="http://schemas.openxmlformats.org/officeDocument/2006/relationships/image" Target="../media/image401.png"/><Relationship Id="rId133" Type="http://schemas.openxmlformats.org/officeDocument/2006/relationships/customXml" Target="../ink/ink407.xml"/><Relationship Id="rId16" Type="http://schemas.openxmlformats.org/officeDocument/2006/relationships/image" Target="../media/image353.png"/><Relationship Id="rId37" Type="http://schemas.openxmlformats.org/officeDocument/2006/relationships/customXml" Target="../ink/ink359.xml"/><Relationship Id="rId58" Type="http://schemas.openxmlformats.org/officeDocument/2006/relationships/image" Target="../media/image374.png"/><Relationship Id="rId79" Type="http://schemas.openxmlformats.org/officeDocument/2006/relationships/customXml" Target="../ink/ink380.xml"/><Relationship Id="rId102" Type="http://schemas.openxmlformats.org/officeDocument/2006/relationships/image" Target="../media/image396.png"/><Relationship Id="rId123" Type="http://schemas.openxmlformats.org/officeDocument/2006/relationships/customXml" Target="../ink/ink402.xml"/><Relationship Id="rId144" Type="http://schemas.openxmlformats.org/officeDocument/2006/relationships/image" Target="../media/image4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2.png"/><Relationship Id="rId5" Type="http://schemas.openxmlformats.org/officeDocument/2006/relationships/customXml" Target="../ink/ink413.xml"/><Relationship Id="rId4" Type="http://schemas.openxmlformats.org/officeDocument/2006/relationships/image" Target="../media/image41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1" Type="http://schemas.openxmlformats.org/officeDocument/2006/relationships/image" Target="../media/image10.png"/><Relationship Id="rId42" Type="http://schemas.openxmlformats.org/officeDocument/2006/relationships/customXml" Target="../ink/ink21.xml"/><Relationship Id="rId63" Type="http://schemas.openxmlformats.org/officeDocument/2006/relationships/image" Target="../media/image31.png"/><Relationship Id="rId84" Type="http://schemas.openxmlformats.org/officeDocument/2006/relationships/customXml" Target="../ink/ink42.xml"/><Relationship Id="rId138" Type="http://schemas.openxmlformats.org/officeDocument/2006/relationships/image" Target="../media/image68.png"/><Relationship Id="rId159" Type="http://schemas.openxmlformats.org/officeDocument/2006/relationships/image" Target="../media/image78.png"/><Relationship Id="rId170" Type="http://schemas.openxmlformats.org/officeDocument/2006/relationships/customXml" Target="../ink/ink86.xml"/><Relationship Id="rId107" Type="http://schemas.openxmlformats.org/officeDocument/2006/relationships/image" Target="../media/image53.png"/><Relationship Id="rId11" Type="http://schemas.openxmlformats.org/officeDocument/2006/relationships/image" Target="../media/image5.png"/><Relationship Id="rId32" Type="http://schemas.openxmlformats.org/officeDocument/2006/relationships/customXml" Target="../ink/ink16.xml"/><Relationship Id="rId53" Type="http://schemas.openxmlformats.org/officeDocument/2006/relationships/image" Target="../media/image26.png"/><Relationship Id="rId74" Type="http://schemas.openxmlformats.org/officeDocument/2006/relationships/customXml" Target="../ink/ink37.xml"/><Relationship Id="rId128" Type="http://schemas.openxmlformats.org/officeDocument/2006/relationships/customXml" Target="../ink/ink64.xml"/><Relationship Id="rId149" Type="http://schemas.openxmlformats.org/officeDocument/2006/relationships/image" Target="../media/image73.png"/><Relationship Id="rId5" Type="http://schemas.openxmlformats.org/officeDocument/2006/relationships/image" Target="../media/image2.png"/><Relationship Id="rId95" Type="http://schemas.openxmlformats.org/officeDocument/2006/relationships/image" Target="../media/image47.png"/><Relationship Id="rId160" Type="http://schemas.openxmlformats.org/officeDocument/2006/relationships/customXml" Target="../ink/ink81.xml"/><Relationship Id="rId181" Type="http://schemas.openxmlformats.org/officeDocument/2006/relationships/customXml" Target="../ink/ink93.xml"/><Relationship Id="rId22" Type="http://schemas.openxmlformats.org/officeDocument/2006/relationships/customXml" Target="../ink/ink11.xml"/><Relationship Id="rId43" Type="http://schemas.openxmlformats.org/officeDocument/2006/relationships/image" Target="../media/image21.png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139" Type="http://schemas.openxmlformats.org/officeDocument/2006/relationships/customXml" Target="../ink/ink70.xml"/><Relationship Id="rId85" Type="http://schemas.openxmlformats.org/officeDocument/2006/relationships/image" Target="../media/image42.png"/><Relationship Id="rId150" Type="http://schemas.openxmlformats.org/officeDocument/2006/relationships/customXml" Target="../ink/ink76.xml"/><Relationship Id="rId171" Type="http://schemas.openxmlformats.org/officeDocument/2006/relationships/image" Target="../media/image84.png"/><Relationship Id="rId12" Type="http://schemas.openxmlformats.org/officeDocument/2006/relationships/customXml" Target="../ink/ink6.xml"/><Relationship Id="rId33" Type="http://schemas.openxmlformats.org/officeDocument/2006/relationships/image" Target="../media/image16.png"/><Relationship Id="rId108" Type="http://schemas.openxmlformats.org/officeDocument/2006/relationships/customXml" Target="../ink/ink54.xml"/><Relationship Id="rId129" Type="http://schemas.openxmlformats.org/officeDocument/2006/relationships/image" Target="../media/image64.png"/><Relationship Id="rId54" Type="http://schemas.openxmlformats.org/officeDocument/2006/relationships/customXml" Target="../ink/ink27.xml"/><Relationship Id="rId75" Type="http://schemas.openxmlformats.org/officeDocument/2006/relationships/image" Target="../media/image37.png"/><Relationship Id="rId96" Type="http://schemas.openxmlformats.org/officeDocument/2006/relationships/customXml" Target="../ink/ink48.xml"/><Relationship Id="rId140" Type="http://schemas.openxmlformats.org/officeDocument/2006/relationships/customXml" Target="../ink/ink71.xml"/><Relationship Id="rId161" Type="http://schemas.openxmlformats.org/officeDocument/2006/relationships/image" Target="../media/image79.png"/><Relationship Id="rId182" Type="http://schemas.openxmlformats.org/officeDocument/2006/relationships/image" Target="../media/image88.png"/><Relationship Id="rId6" Type="http://schemas.openxmlformats.org/officeDocument/2006/relationships/customXml" Target="../ink/ink3.xml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44" Type="http://schemas.openxmlformats.org/officeDocument/2006/relationships/customXml" Target="../ink/ink22.xml"/><Relationship Id="rId65" Type="http://schemas.openxmlformats.org/officeDocument/2006/relationships/image" Target="../media/image32.png"/><Relationship Id="rId86" Type="http://schemas.openxmlformats.org/officeDocument/2006/relationships/customXml" Target="../ink/ink43.xml"/><Relationship Id="rId130" Type="http://schemas.openxmlformats.org/officeDocument/2006/relationships/customXml" Target="../ink/ink65.xml"/><Relationship Id="rId151" Type="http://schemas.openxmlformats.org/officeDocument/2006/relationships/image" Target="../media/image74.png"/><Relationship Id="rId172" Type="http://schemas.openxmlformats.org/officeDocument/2006/relationships/customXml" Target="../ink/ink87.xml"/><Relationship Id="rId13" Type="http://schemas.openxmlformats.org/officeDocument/2006/relationships/image" Target="../media/image6.png"/><Relationship Id="rId18" Type="http://schemas.openxmlformats.org/officeDocument/2006/relationships/customXml" Target="../ink/ink9.xml"/><Relationship Id="rId39" Type="http://schemas.openxmlformats.org/officeDocument/2006/relationships/image" Target="../media/image19.png"/><Relationship Id="rId109" Type="http://schemas.openxmlformats.org/officeDocument/2006/relationships/image" Target="../media/image54.png"/><Relationship Id="rId34" Type="http://schemas.openxmlformats.org/officeDocument/2006/relationships/customXml" Target="../ink/ink17.xml"/><Relationship Id="rId50" Type="http://schemas.openxmlformats.org/officeDocument/2006/relationships/customXml" Target="../ink/ink25.xml"/><Relationship Id="rId55" Type="http://schemas.openxmlformats.org/officeDocument/2006/relationships/image" Target="../media/image27.png"/><Relationship Id="rId76" Type="http://schemas.openxmlformats.org/officeDocument/2006/relationships/customXml" Target="../ink/ink38.xml"/><Relationship Id="rId97" Type="http://schemas.openxmlformats.org/officeDocument/2006/relationships/image" Target="../media/image48.png"/><Relationship Id="rId104" Type="http://schemas.openxmlformats.org/officeDocument/2006/relationships/customXml" Target="../ink/ink52.xml"/><Relationship Id="rId120" Type="http://schemas.openxmlformats.org/officeDocument/2006/relationships/customXml" Target="../ink/ink60.xml"/><Relationship Id="rId125" Type="http://schemas.openxmlformats.org/officeDocument/2006/relationships/image" Target="../media/image62.png"/><Relationship Id="rId141" Type="http://schemas.openxmlformats.org/officeDocument/2006/relationships/image" Target="../media/image69.png"/><Relationship Id="rId146" Type="http://schemas.openxmlformats.org/officeDocument/2006/relationships/customXml" Target="../ink/ink74.xml"/><Relationship Id="rId167" Type="http://schemas.openxmlformats.org/officeDocument/2006/relationships/image" Target="../media/image82.png"/><Relationship Id="rId188" Type="http://schemas.openxmlformats.org/officeDocument/2006/relationships/image" Target="../media/image91.png"/><Relationship Id="rId7" Type="http://schemas.openxmlformats.org/officeDocument/2006/relationships/image" Target="../media/image3.png"/><Relationship Id="rId71" Type="http://schemas.openxmlformats.org/officeDocument/2006/relationships/image" Target="../media/image35.png"/><Relationship Id="rId92" Type="http://schemas.openxmlformats.org/officeDocument/2006/relationships/customXml" Target="../ink/ink46.xml"/><Relationship Id="rId162" Type="http://schemas.openxmlformats.org/officeDocument/2006/relationships/customXml" Target="../ink/ink82.xml"/><Relationship Id="rId183" Type="http://schemas.openxmlformats.org/officeDocument/2006/relationships/customXml" Target="../ink/ink94.xml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4" Type="http://schemas.openxmlformats.org/officeDocument/2006/relationships/customXml" Target="../ink/ink12.xml"/><Relationship Id="rId40" Type="http://schemas.openxmlformats.org/officeDocument/2006/relationships/customXml" Target="../ink/ink20.xml"/><Relationship Id="rId45" Type="http://schemas.openxmlformats.org/officeDocument/2006/relationships/image" Target="../media/image22.png"/><Relationship Id="rId66" Type="http://schemas.openxmlformats.org/officeDocument/2006/relationships/customXml" Target="../ink/ink33.xml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115" Type="http://schemas.openxmlformats.org/officeDocument/2006/relationships/image" Target="../media/image57.png"/><Relationship Id="rId131" Type="http://schemas.openxmlformats.org/officeDocument/2006/relationships/image" Target="../media/image65.png"/><Relationship Id="rId136" Type="http://schemas.openxmlformats.org/officeDocument/2006/relationships/customXml" Target="../ink/ink68.xml"/><Relationship Id="rId157" Type="http://schemas.openxmlformats.org/officeDocument/2006/relationships/image" Target="../media/image77.png"/><Relationship Id="rId178" Type="http://schemas.openxmlformats.org/officeDocument/2006/relationships/image" Target="../media/image86.png"/><Relationship Id="rId61" Type="http://schemas.openxmlformats.org/officeDocument/2006/relationships/image" Target="../media/image30.png"/><Relationship Id="rId82" Type="http://schemas.openxmlformats.org/officeDocument/2006/relationships/customXml" Target="../ink/ink41.xml"/><Relationship Id="rId152" Type="http://schemas.openxmlformats.org/officeDocument/2006/relationships/customXml" Target="../ink/ink77.xml"/><Relationship Id="rId173" Type="http://schemas.openxmlformats.org/officeDocument/2006/relationships/image" Target="../media/image85.png"/><Relationship Id="rId19" Type="http://schemas.openxmlformats.org/officeDocument/2006/relationships/image" Target="../media/image9.png"/><Relationship Id="rId14" Type="http://schemas.openxmlformats.org/officeDocument/2006/relationships/customXml" Target="../ink/ink7.xml"/><Relationship Id="rId30" Type="http://schemas.openxmlformats.org/officeDocument/2006/relationships/customXml" Target="../ink/ink15.xml"/><Relationship Id="rId35" Type="http://schemas.openxmlformats.org/officeDocument/2006/relationships/image" Target="../media/image17.png"/><Relationship Id="rId56" Type="http://schemas.openxmlformats.org/officeDocument/2006/relationships/customXml" Target="../ink/ink28.xml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105" Type="http://schemas.openxmlformats.org/officeDocument/2006/relationships/image" Target="../media/image52.png"/><Relationship Id="rId126" Type="http://schemas.openxmlformats.org/officeDocument/2006/relationships/customXml" Target="../ink/ink63.xml"/><Relationship Id="rId147" Type="http://schemas.openxmlformats.org/officeDocument/2006/relationships/image" Target="../media/image72.png"/><Relationship Id="rId168" Type="http://schemas.openxmlformats.org/officeDocument/2006/relationships/customXml" Target="../ink/ink85.xml"/><Relationship Id="rId8" Type="http://schemas.openxmlformats.org/officeDocument/2006/relationships/customXml" Target="../ink/ink4.xml"/><Relationship Id="rId51" Type="http://schemas.openxmlformats.org/officeDocument/2006/relationships/image" Target="../media/image25.png"/><Relationship Id="rId72" Type="http://schemas.openxmlformats.org/officeDocument/2006/relationships/customXml" Target="../ink/ink36.xml"/><Relationship Id="rId93" Type="http://schemas.openxmlformats.org/officeDocument/2006/relationships/image" Target="../media/image46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42" Type="http://schemas.openxmlformats.org/officeDocument/2006/relationships/customXml" Target="../ink/ink72.xml"/><Relationship Id="rId163" Type="http://schemas.openxmlformats.org/officeDocument/2006/relationships/image" Target="../media/image80.png"/><Relationship Id="rId184" Type="http://schemas.openxmlformats.org/officeDocument/2006/relationships/image" Target="../media/image89.png"/><Relationship Id="rId189" Type="http://schemas.openxmlformats.org/officeDocument/2006/relationships/customXml" Target="../ink/ink97.xml"/><Relationship Id="rId3" Type="http://schemas.openxmlformats.org/officeDocument/2006/relationships/image" Target="../media/image1.png"/><Relationship Id="rId25" Type="http://schemas.openxmlformats.org/officeDocument/2006/relationships/image" Target="../media/image12.png"/><Relationship Id="rId46" Type="http://schemas.openxmlformats.org/officeDocument/2006/relationships/customXml" Target="../ink/ink23.xml"/><Relationship Id="rId67" Type="http://schemas.openxmlformats.org/officeDocument/2006/relationships/image" Target="../media/image33.png"/><Relationship Id="rId116" Type="http://schemas.openxmlformats.org/officeDocument/2006/relationships/customXml" Target="../ink/ink58.xml"/><Relationship Id="rId137" Type="http://schemas.openxmlformats.org/officeDocument/2006/relationships/customXml" Target="../ink/ink69.xml"/><Relationship Id="rId158" Type="http://schemas.openxmlformats.org/officeDocument/2006/relationships/customXml" Target="../ink/ink80.xml"/><Relationship Id="rId20" Type="http://schemas.openxmlformats.org/officeDocument/2006/relationships/customXml" Target="../ink/ink10.xml"/><Relationship Id="rId41" Type="http://schemas.openxmlformats.org/officeDocument/2006/relationships/image" Target="../media/image20.png"/><Relationship Id="rId62" Type="http://schemas.openxmlformats.org/officeDocument/2006/relationships/customXml" Target="../ink/ink31.xml"/><Relationship Id="rId83" Type="http://schemas.openxmlformats.org/officeDocument/2006/relationships/image" Target="../media/image41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32" Type="http://schemas.openxmlformats.org/officeDocument/2006/relationships/customXml" Target="../ink/ink66.xml"/><Relationship Id="rId153" Type="http://schemas.openxmlformats.org/officeDocument/2006/relationships/image" Target="../media/image75.png"/><Relationship Id="rId174" Type="http://schemas.openxmlformats.org/officeDocument/2006/relationships/customXml" Target="../ink/ink88.xml"/><Relationship Id="rId179" Type="http://schemas.openxmlformats.org/officeDocument/2006/relationships/customXml" Target="../ink/ink92.xml"/><Relationship Id="rId190" Type="http://schemas.openxmlformats.org/officeDocument/2006/relationships/image" Target="../media/image92.png"/><Relationship Id="rId15" Type="http://schemas.openxmlformats.org/officeDocument/2006/relationships/image" Target="../media/image7.png"/><Relationship Id="rId36" Type="http://schemas.openxmlformats.org/officeDocument/2006/relationships/customXml" Target="../ink/ink18.xml"/><Relationship Id="rId57" Type="http://schemas.openxmlformats.org/officeDocument/2006/relationships/image" Target="../media/image28.png"/><Relationship Id="rId106" Type="http://schemas.openxmlformats.org/officeDocument/2006/relationships/customXml" Target="../ink/ink53.xml"/><Relationship Id="rId127" Type="http://schemas.openxmlformats.org/officeDocument/2006/relationships/image" Target="../media/image63.png"/><Relationship Id="rId10" Type="http://schemas.openxmlformats.org/officeDocument/2006/relationships/customXml" Target="../ink/ink5.xml"/><Relationship Id="rId31" Type="http://schemas.openxmlformats.org/officeDocument/2006/relationships/image" Target="../media/image15.png"/><Relationship Id="rId52" Type="http://schemas.openxmlformats.org/officeDocument/2006/relationships/customXml" Target="../ink/ink26.xml"/><Relationship Id="rId73" Type="http://schemas.openxmlformats.org/officeDocument/2006/relationships/image" Target="../media/image36.png"/><Relationship Id="rId78" Type="http://schemas.openxmlformats.org/officeDocument/2006/relationships/customXml" Target="../ink/ink39.xml"/><Relationship Id="rId94" Type="http://schemas.openxmlformats.org/officeDocument/2006/relationships/customXml" Target="../ink/ink47.xml"/><Relationship Id="rId99" Type="http://schemas.openxmlformats.org/officeDocument/2006/relationships/image" Target="../media/image49.png"/><Relationship Id="rId101" Type="http://schemas.openxmlformats.org/officeDocument/2006/relationships/image" Target="../media/image50.png"/><Relationship Id="rId122" Type="http://schemas.openxmlformats.org/officeDocument/2006/relationships/customXml" Target="../ink/ink61.xml"/><Relationship Id="rId143" Type="http://schemas.openxmlformats.org/officeDocument/2006/relationships/image" Target="../media/image70.png"/><Relationship Id="rId148" Type="http://schemas.openxmlformats.org/officeDocument/2006/relationships/customXml" Target="../ink/ink75.xml"/><Relationship Id="rId164" Type="http://schemas.openxmlformats.org/officeDocument/2006/relationships/customXml" Target="../ink/ink83.xml"/><Relationship Id="rId169" Type="http://schemas.openxmlformats.org/officeDocument/2006/relationships/image" Target="../media/image83.png"/><Relationship Id="rId185" Type="http://schemas.openxmlformats.org/officeDocument/2006/relationships/customXml" Target="../ink/ink95.xml"/><Relationship Id="rId4" Type="http://schemas.openxmlformats.org/officeDocument/2006/relationships/customXml" Target="../ink/ink2.xml"/><Relationship Id="rId9" Type="http://schemas.openxmlformats.org/officeDocument/2006/relationships/image" Target="../media/image4.png"/><Relationship Id="rId180" Type="http://schemas.openxmlformats.org/officeDocument/2006/relationships/image" Target="../media/image87.png"/><Relationship Id="rId26" Type="http://schemas.openxmlformats.org/officeDocument/2006/relationships/customXml" Target="../ink/ink13.xml"/><Relationship Id="rId47" Type="http://schemas.openxmlformats.org/officeDocument/2006/relationships/image" Target="../media/image23.png"/><Relationship Id="rId68" Type="http://schemas.openxmlformats.org/officeDocument/2006/relationships/customXml" Target="../ink/ink34.xml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33" Type="http://schemas.openxmlformats.org/officeDocument/2006/relationships/image" Target="../media/image66.png"/><Relationship Id="rId154" Type="http://schemas.openxmlformats.org/officeDocument/2006/relationships/customXml" Target="../ink/ink78.xml"/><Relationship Id="rId175" Type="http://schemas.openxmlformats.org/officeDocument/2006/relationships/customXml" Target="../ink/ink89.xml"/><Relationship Id="rId16" Type="http://schemas.openxmlformats.org/officeDocument/2006/relationships/customXml" Target="../ink/ink8.xml"/><Relationship Id="rId37" Type="http://schemas.openxmlformats.org/officeDocument/2006/relationships/image" Target="../media/image18.png"/><Relationship Id="rId58" Type="http://schemas.openxmlformats.org/officeDocument/2006/relationships/customXml" Target="../ink/ink29.xml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23" Type="http://schemas.openxmlformats.org/officeDocument/2006/relationships/image" Target="../media/image61.png"/><Relationship Id="rId144" Type="http://schemas.openxmlformats.org/officeDocument/2006/relationships/customXml" Target="../ink/ink73.xml"/><Relationship Id="rId90" Type="http://schemas.openxmlformats.org/officeDocument/2006/relationships/customXml" Target="../ink/ink45.xml"/><Relationship Id="rId165" Type="http://schemas.openxmlformats.org/officeDocument/2006/relationships/image" Target="../media/image81.png"/><Relationship Id="rId186" Type="http://schemas.openxmlformats.org/officeDocument/2006/relationships/image" Target="../media/image90.png"/><Relationship Id="rId27" Type="http://schemas.openxmlformats.org/officeDocument/2006/relationships/image" Target="../media/image13.png"/><Relationship Id="rId48" Type="http://schemas.openxmlformats.org/officeDocument/2006/relationships/customXml" Target="../ink/ink24.xml"/><Relationship Id="rId69" Type="http://schemas.openxmlformats.org/officeDocument/2006/relationships/image" Target="../media/image34.png"/><Relationship Id="rId113" Type="http://schemas.openxmlformats.org/officeDocument/2006/relationships/image" Target="../media/image56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55" Type="http://schemas.openxmlformats.org/officeDocument/2006/relationships/image" Target="../media/image76.png"/><Relationship Id="rId176" Type="http://schemas.openxmlformats.org/officeDocument/2006/relationships/customXml" Target="../ink/ink90.xml"/><Relationship Id="rId17" Type="http://schemas.openxmlformats.org/officeDocument/2006/relationships/image" Target="../media/image8.png"/><Relationship Id="rId38" Type="http://schemas.openxmlformats.org/officeDocument/2006/relationships/customXml" Target="../ink/ink19.xml"/><Relationship Id="rId59" Type="http://schemas.openxmlformats.org/officeDocument/2006/relationships/image" Target="../media/image29.png"/><Relationship Id="rId103" Type="http://schemas.openxmlformats.org/officeDocument/2006/relationships/image" Target="../media/image51.png"/><Relationship Id="rId124" Type="http://schemas.openxmlformats.org/officeDocument/2006/relationships/customXml" Target="../ink/ink62.xml"/><Relationship Id="rId70" Type="http://schemas.openxmlformats.org/officeDocument/2006/relationships/customXml" Target="../ink/ink35.xml"/><Relationship Id="rId91" Type="http://schemas.openxmlformats.org/officeDocument/2006/relationships/image" Target="../media/image45.png"/><Relationship Id="rId145" Type="http://schemas.openxmlformats.org/officeDocument/2006/relationships/image" Target="../media/image71.png"/><Relationship Id="rId166" Type="http://schemas.openxmlformats.org/officeDocument/2006/relationships/customXml" Target="../ink/ink84.xml"/><Relationship Id="rId187" Type="http://schemas.openxmlformats.org/officeDocument/2006/relationships/customXml" Target="../ink/ink96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14.xml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60" Type="http://schemas.openxmlformats.org/officeDocument/2006/relationships/customXml" Target="../ink/ink30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56" Type="http://schemas.openxmlformats.org/officeDocument/2006/relationships/customXml" Target="../ink/ink79.xml"/><Relationship Id="rId177" Type="http://schemas.openxmlformats.org/officeDocument/2006/relationships/customXml" Target="../ink/ink9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emf"/><Relationship Id="rId7" Type="http://schemas.openxmlformats.org/officeDocument/2006/relationships/image" Target="../media/image42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21.e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5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6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50.png"/><Relationship Id="rId299" Type="http://schemas.openxmlformats.org/officeDocument/2006/relationships/image" Target="../media/image241.png"/><Relationship Id="rId21" Type="http://schemas.openxmlformats.org/officeDocument/2006/relationships/image" Target="../media/image102.png"/><Relationship Id="rId63" Type="http://schemas.openxmlformats.org/officeDocument/2006/relationships/image" Target="../media/image123.png"/><Relationship Id="rId159" Type="http://schemas.openxmlformats.org/officeDocument/2006/relationships/image" Target="../media/image171.png"/><Relationship Id="rId324" Type="http://schemas.openxmlformats.org/officeDocument/2006/relationships/customXml" Target="../ink/ink259.xml"/><Relationship Id="rId366" Type="http://schemas.openxmlformats.org/officeDocument/2006/relationships/customXml" Target="../ink/ink280.xml"/><Relationship Id="rId170" Type="http://schemas.openxmlformats.org/officeDocument/2006/relationships/customXml" Target="../ink/ink182.xml"/><Relationship Id="rId226" Type="http://schemas.openxmlformats.org/officeDocument/2006/relationships/customXml" Target="../ink/ink210.xml"/><Relationship Id="rId268" Type="http://schemas.openxmlformats.org/officeDocument/2006/relationships/customXml" Target="../ink/ink231.xml"/><Relationship Id="rId32" Type="http://schemas.openxmlformats.org/officeDocument/2006/relationships/customXml" Target="../ink/ink113.xml"/><Relationship Id="rId74" Type="http://schemas.openxmlformats.org/officeDocument/2006/relationships/customXml" Target="../ink/ink134.xml"/><Relationship Id="rId128" Type="http://schemas.openxmlformats.org/officeDocument/2006/relationships/customXml" Target="../ink/ink161.xml"/><Relationship Id="rId335" Type="http://schemas.openxmlformats.org/officeDocument/2006/relationships/image" Target="../media/image259.png"/><Relationship Id="rId377" Type="http://schemas.openxmlformats.org/officeDocument/2006/relationships/image" Target="../media/image280.png"/><Relationship Id="rId5" Type="http://schemas.openxmlformats.org/officeDocument/2006/relationships/image" Target="../media/image94.png"/><Relationship Id="rId181" Type="http://schemas.openxmlformats.org/officeDocument/2006/relationships/image" Target="../media/image182.png"/><Relationship Id="rId237" Type="http://schemas.openxmlformats.org/officeDocument/2006/relationships/image" Target="../media/image210.png"/><Relationship Id="rId402" Type="http://schemas.openxmlformats.org/officeDocument/2006/relationships/customXml" Target="../ink/ink298.xml"/><Relationship Id="rId279" Type="http://schemas.openxmlformats.org/officeDocument/2006/relationships/image" Target="../media/image231.png"/><Relationship Id="rId43" Type="http://schemas.openxmlformats.org/officeDocument/2006/relationships/image" Target="../media/image113.png"/><Relationship Id="rId139" Type="http://schemas.openxmlformats.org/officeDocument/2006/relationships/image" Target="../media/image161.png"/><Relationship Id="rId290" Type="http://schemas.openxmlformats.org/officeDocument/2006/relationships/customXml" Target="../ink/ink242.xml"/><Relationship Id="rId304" Type="http://schemas.openxmlformats.org/officeDocument/2006/relationships/customXml" Target="../ink/ink249.xml"/><Relationship Id="rId346" Type="http://schemas.openxmlformats.org/officeDocument/2006/relationships/customXml" Target="../ink/ink270.xml"/><Relationship Id="rId388" Type="http://schemas.openxmlformats.org/officeDocument/2006/relationships/customXml" Target="../ink/ink291.xml"/><Relationship Id="rId85" Type="http://schemas.openxmlformats.org/officeDocument/2006/relationships/image" Target="../media/image134.png"/><Relationship Id="rId150" Type="http://schemas.openxmlformats.org/officeDocument/2006/relationships/customXml" Target="../ink/ink172.xml"/><Relationship Id="rId192" Type="http://schemas.openxmlformats.org/officeDocument/2006/relationships/customXml" Target="../ink/ink193.xml"/><Relationship Id="rId206" Type="http://schemas.openxmlformats.org/officeDocument/2006/relationships/customXml" Target="../ink/ink200.xml"/><Relationship Id="rId413" Type="http://schemas.openxmlformats.org/officeDocument/2006/relationships/image" Target="../media/image298.png"/><Relationship Id="rId248" Type="http://schemas.openxmlformats.org/officeDocument/2006/relationships/customXml" Target="../ink/ink221.xml"/><Relationship Id="rId12" Type="http://schemas.openxmlformats.org/officeDocument/2006/relationships/customXml" Target="../ink/ink103.xml"/><Relationship Id="rId108" Type="http://schemas.openxmlformats.org/officeDocument/2006/relationships/customXml" Target="../ink/ink151.xml"/><Relationship Id="rId315" Type="http://schemas.openxmlformats.org/officeDocument/2006/relationships/image" Target="../media/image249.png"/><Relationship Id="rId357" Type="http://schemas.openxmlformats.org/officeDocument/2006/relationships/image" Target="../media/image270.png"/><Relationship Id="rId54" Type="http://schemas.openxmlformats.org/officeDocument/2006/relationships/customXml" Target="../ink/ink124.xml"/><Relationship Id="rId96" Type="http://schemas.openxmlformats.org/officeDocument/2006/relationships/customXml" Target="../ink/ink145.xml"/><Relationship Id="rId161" Type="http://schemas.openxmlformats.org/officeDocument/2006/relationships/image" Target="../media/image172.png"/><Relationship Id="rId217" Type="http://schemas.openxmlformats.org/officeDocument/2006/relationships/image" Target="../media/image200.png"/><Relationship Id="rId399" Type="http://schemas.openxmlformats.org/officeDocument/2006/relationships/image" Target="../media/image291.png"/><Relationship Id="rId259" Type="http://schemas.openxmlformats.org/officeDocument/2006/relationships/image" Target="../media/image221.png"/><Relationship Id="rId23" Type="http://schemas.openxmlformats.org/officeDocument/2006/relationships/image" Target="../media/image103.png"/><Relationship Id="rId119" Type="http://schemas.openxmlformats.org/officeDocument/2006/relationships/image" Target="../media/image151.png"/><Relationship Id="rId270" Type="http://schemas.openxmlformats.org/officeDocument/2006/relationships/customXml" Target="../ink/ink232.xml"/><Relationship Id="rId326" Type="http://schemas.openxmlformats.org/officeDocument/2006/relationships/customXml" Target="../ink/ink260.xml"/><Relationship Id="rId65" Type="http://schemas.openxmlformats.org/officeDocument/2006/relationships/image" Target="../media/image124.png"/><Relationship Id="rId130" Type="http://schemas.openxmlformats.org/officeDocument/2006/relationships/customXml" Target="../ink/ink162.xml"/><Relationship Id="rId368" Type="http://schemas.openxmlformats.org/officeDocument/2006/relationships/customXml" Target="../ink/ink281.xml"/><Relationship Id="rId172" Type="http://schemas.openxmlformats.org/officeDocument/2006/relationships/customXml" Target="../ink/ink183.xml"/><Relationship Id="rId228" Type="http://schemas.openxmlformats.org/officeDocument/2006/relationships/customXml" Target="../ink/ink211.xml"/><Relationship Id="rId281" Type="http://schemas.openxmlformats.org/officeDocument/2006/relationships/image" Target="../media/image232.png"/><Relationship Id="rId337" Type="http://schemas.openxmlformats.org/officeDocument/2006/relationships/image" Target="../media/image260.png"/><Relationship Id="rId34" Type="http://schemas.openxmlformats.org/officeDocument/2006/relationships/customXml" Target="../ink/ink114.xml"/><Relationship Id="rId76" Type="http://schemas.openxmlformats.org/officeDocument/2006/relationships/customXml" Target="../ink/ink135.xml"/><Relationship Id="rId141" Type="http://schemas.openxmlformats.org/officeDocument/2006/relationships/image" Target="../media/image162.png"/><Relationship Id="rId379" Type="http://schemas.openxmlformats.org/officeDocument/2006/relationships/image" Target="../media/image281.png"/><Relationship Id="rId7" Type="http://schemas.openxmlformats.org/officeDocument/2006/relationships/image" Target="../media/image95.png"/><Relationship Id="rId183" Type="http://schemas.openxmlformats.org/officeDocument/2006/relationships/image" Target="../media/image183.png"/><Relationship Id="rId239" Type="http://schemas.openxmlformats.org/officeDocument/2006/relationships/image" Target="../media/image211.png"/><Relationship Id="rId390" Type="http://schemas.openxmlformats.org/officeDocument/2006/relationships/customXml" Target="../ink/ink292.xml"/><Relationship Id="rId404" Type="http://schemas.openxmlformats.org/officeDocument/2006/relationships/customXml" Target="../ink/ink299.xml"/><Relationship Id="rId250" Type="http://schemas.openxmlformats.org/officeDocument/2006/relationships/customXml" Target="../ink/ink222.xml"/><Relationship Id="rId292" Type="http://schemas.openxmlformats.org/officeDocument/2006/relationships/customXml" Target="../ink/ink243.xml"/><Relationship Id="rId306" Type="http://schemas.openxmlformats.org/officeDocument/2006/relationships/customXml" Target="../ink/ink250.xml"/><Relationship Id="rId45" Type="http://schemas.openxmlformats.org/officeDocument/2006/relationships/image" Target="../media/image114.png"/><Relationship Id="rId87" Type="http://schemas.openxmlformats.org/officeDocument/2006/relationships/image" Target="../media/image135.png"/><Relationship Id="rId110" Type="http://schemas.openxmlformats.org/officeDocument/2006/relationships/customXml" Target="../ink/ink152.xml"/><Relationship Id="rId348" Type="http://schemas.openxmlformats.org/officeDocument/2006/relationships/customXml" Target="../ink/ink271.xml"/><Relationship Id="rId152" Type="http://schemas.openxmlformats.org/officeDocument/2006/relationships/customXml" Target="../ink/ink173.xml"/><Relationship Id="rId194" Type="http://schemas.openxmlformats.org/officeDocument/2006/relationships/customXml" Target="../ink/ink194.xml"/><Relationship Id="rId208" Type="http://schemas.openxmlformats.org/officeDocument/2006/relationships/customXml" Target="../ink/ink201.xml"/><Relationship Id="rId415" Type="http://schemas.openxmlformats.org/officeDocument/2006/relationships/image" Target="../media/image299.png"/><Relationship Id="rId261" Type="http://schemas.openxmlformats.org/officeDocument/2006/relationships/image" Target="../media/image222.png"/><Relationship Id="rId14" Type="http://schemas.openxmlformats.org/officeDocument/2006/relationships/customXml" Target="../ink/ink104.xml"/><Relationship Id="rId56" Type="http://schemas.openxmlformats.org/officeDocument/2006/relationships/customXml" Target="../ink/ink125.xml"/><Relationship Id="rId317" Type="http://schemas.openxmlformats.org/officeDocument/2006/relationships/image" Target="../media/image250.png"/><Relationship Id="rId359" Type="http://schemas.openxmlformats.org/officeDocument/2006/relationships/image" Target="../media/image271.png"/><Relationship Id="rId98" Type="http://schemas.openxmlformats.org/officeDocument/2006/relationships/customXml" Target="../ink/ink146.xml"/><Relationship Id="rId121" Type="http://schemas.openxmlformats.org/officeDocument/2006/relationships/image" Target="../media/image152.png"/><Relationship Id="rId163" Type="http://schemas.openxmlformats.org/officeDocument/2006/relationships/image" Target="../media/image173.png"/><Relationship Id="rId219" Type="http://schemas.openxmlformats.org/officeDocument/2006/relationships/image" Target="../media/image201.png"/><Relationship Id="rId370" Type="http://schemas.openxmlformats.org/officeDocument/2006/relationships/customXml" Target="../ink/ink282.xml"/><Relationship Id="rId230" Type="http://schemas.openxmlformats.org/officeDocument/2006/relationships/customXml" Target="../ink/ink212.xml"/><Relationship Id="rId25" Type="http://schemas.openxmlformats.org/officeDocument/2006/relationships/image" Target="../media/image104.png"/><Relationship Id="rId67" Type="http://schemas.openxmlformats.org/officeDocument/2006/relationships/image" Target="../media/image125.png"/><Relationship Id="rId272" Type="http://schemas.openxmlformats.org/officeDocument/2006/relationships/customXml" Target="../ink/ink233.xml"/><Relationship Id="rId328" Type="http://schemas.openxmlformats.org/officeDocument/2006/relationships/customXml" Target="../ink/ink261.xml"/><Relationship Id="rId132" Type="http://schemas.openxmlformats.org/officeDocument/2006/relationships/customXml" Target="../ink/ink163.xml"/><Relationship Id="rId174" Type="http://schemas.openxmlformats.org/officeDocument/2006/relationships/customXml" Target="../ink/ink184.xml"/><Relationship Id="rId381" Type="http://schemas.openxmlformats.org/officeDocument/2006/relationships/image" Target="../media/image282.png"/><Relationship Id="rId241" Type="http://schemas.openxmlformats.org/officeDocument/2006/relationships/image" Target="../media/image212.png"/><Relationship Id="rId36" Type="http://schemas.openxmlformats.org/officeDocument/2006/relationships/customXml" Target="../ink/ink115.xml"/><Relationship Id="rId283" Type="http://schemas.openxmlformats.org/officeDocument/2006/relationships/image" Target="../media/image233.png"/><Relationship Id="rId339" Type="http://schemas.openxmlformats.org/officeDocument/2006/relationships/image" Target="../media/image261.png"/><Relationship Id="rId78" Type="http://schemas.openxmlformats.org/officeDocument/2006/relationships/customXml" Target="../ink/ink136.xml"/><Relationship Id="rId101" Type="http://schemas.openxmlformats.org/officeDocument/2006/relationships/image" Target="../media/image142.png"/><Relationship Id="rId143" Type="http://schemas.openxmlformats.org/officeDocument/2006/relationships/image" Target="../media/image163.png"/><Relationship Id="rId185" Type="http://schemas.openxmlformats.org/officeDocument/2006/relationships/image" Target="../media/image184.png"/><Relationship Id="rId350" Type="http://schemas.openxmlformats.org/officeDocument/2006/relationships/customXml" Target="../ink/ink272.xml"/><Relationship Id="rId406" Type="http://schemas.openxmlformats.org/officeDocument/2006/relationships/customXml" Target="../ink/ink300.xml"/><Relationship Id="rId9" Type="http://schemas.openxmlformats.org/officeDocument/2006/relationships/image" Target="../media/image96.png"/><Relationship Id="rId210" Type="http://schemas.openxmlformats.org/officeDocument/2006/relationships/customXml" Target="../ink/ink202.xml"/><Relationship Id="rId392" Type="http://schemas.openxmlformats.org/officeDocument/2006/relationships/customXml" Target="../ink/ink293.xml"/><Relationship Id="rId252" Type="http://schemas.openxmlformats.org/officeDocument/2006/relationships/customXml" Target="../ink/ink223.xml"/><Relationship Id="rId294" Type="http://schemas.openxmlformats.org/officeDocument/2006/relationships/customXml" Target="../ink/ink244.xml"/><Relationship Id="rId308" Type="http://schemas.openxmlformats.org/officeDocument/2006/relationships/customXml" Target="../ink/ink251.xml"/><Relationship Id="rId47" Type="http://schemas.openxmlformats.org/officeDocument/2006/relationships/image" Target="../media/image115.png"/><Relationship Id="rId89" Type="http://schemas.openxmlformats.org/officeDocument/2006/relationships/image" Target="../media/image136.png"/><Relationship Id="rId112" Type="http://schemas.openxmlformats.org/officeDocument/2006/relationships/customXml" Target="../ink/ink153.xml"/><Relationship Id="rId154" Type="http://schemas.openxmlformats.org/officeDocument/2006/relationships/customXml" Target="../ink/ink174.xml"/><Relationship Id="rId361" Type="http://schemas.openxmlformats.org/officeDocument/2006/relationships/image" Target="../media/image272.png"/><Relationship Id="rId196" Type="http://schemas.openxmlformats.org/officeDocument/2006/relationships/customXml" Target="../ink/ink195.xml"/><Relationship Id="rId16" Type="http://schemas.openxmlformats.org/officeDocument/2006/relationships/customXml" Target="../ink/ink105.xml"/><Relationship Id="rId221" Type="http://schemas.openxmlformats.org/officeDocument/2006/relationships/image" Target="../media/image202.png"/><Relationship Id="rId263" Type="http://schemas.openxmlformats.org/officeDocument/2006/relationships/image" Target="../media/image223.png"/><Relationship Id="rId319" Type="http://schemas.openxmlformats.org/officeDocument/2006/relationships/image" Target="../media/image251.png"/><Relationship Id="rId58" Type="http://schemas.openxmlformats.org/officeDocument/2006/relationships/customXml" Target="../ink/ink126.xml"/><Relationship Id="rId123" Type="http://schemas.openxmlformats.org/officeDocument/2006/relationships/image" Target="../media/image153.png"/><Relationship Id="rId330" Type="http://schemas.openxmlformats.org/officeDocument/2006/relationships/customXml" Target="../ink/ink262.xml"/><Relationship Id="rId165" Type="http://schemas.openxmlformats.org/officeDocument/2006/relationships/image" Target="../media/image174.png"/><Relationship Id="rId372" Type="http://schemas.openxmlformats.org/officeDocument/2006/relationships/customXml" Target="../ink/ink283.xml"/><Relationship Id="rId232" Type="http://schemas.openxmlformats.org/officeDocument/2006/relationships/customXml" Target="../ink/ink213.xml"/><Relationship Id="rId274" Type="http://schemas.openxmlformats.org/officeDocument/2006/relationships/customXml" Target="../ink/ink234.xml"/><Relationship Id="rId27" Type="http://schemas.openxmlformats.org/officeDocument/2006/relationships/image" Target="../media/image105.png"/><Relationship Id="rId69" Type="http://schemas.openxmlformats.org/officeDocument/2006/relationships/image" Target="../media/image126.png"/><Relationship Id="rId134" Type="http://schemas.openxmlformats.org/officeDocument/2006/relationships/customXml" Target="../ink/ink164.xml"/><Relationship Id="rId80" Type="http://schemas.openxmlformats.org/officeDocument/2006/relationships/customXml" Target="../ink/ink137.xml"/><Relationship Id="rId155" Type="http://schemas.openxmlformats.org/officeDocument/2006/relationships/image" Target="../media/image169.png"/><Relationship Id="rId176" Type="http://schemas.openxmlformats.org/officeDocument/2006/relationships/customXml" Target="../ink/ink185.xml"/><Relationship Id="rId197" Type="http://schemas.openxmlformats.org/officeDocument/2006/relationships/image" Target="../media/image190.png"/><Relationship Id="rId341" Type="http://schemas.openxmlformats.org/officeDocument/2006/relationships/image" Target="../media/image262.png"/><Relationship Id="rId362" Type="http://schemas.openxmlformats.org/officeDocument/2006/relationships/customXml" Target="../ink/ink278.xml"/><Relationship Id="rId383" Type="http://schemas.openxmlformats.org/officeDocument/2006/relationships/image" Target="../media/image283.png"/><Relationship Id="rId201" Type="http://schemas.openxmlformats.org/officeDocument/2006/relationships/image" Target="../media/image192.png"/><Relationship Id="rId222" Type="http://schemas.openxmlformats.org/officeDocument/2006/relationships/customXml" Target="../ink/ink208.xml"/><Relationship Id="rId243" Type="http://schemas.openxmlformats.org/officeDocument/2006/relationships/image" Target="../media/image213.png"/><Relationship Id="rId264" Type="http://schemas.openxmlformats.org/officeDocument/2006/relationships/customXml" Target="../ink/ink229.xml"/><Relationship Id="rId285" Type="http://schemas.openxmlformats.org/officeDocument/2006/relationships/image" Target="../media/image234.png"/><Relationship Id="rId17" Type="http://schemas.openxmlformats.org/officeDocument/2006/relationships/image" Target="../media/image100.png"/><Relationship Id="rId38" Type="http://schemas.openxmlformats.org/officeDocument/2006/relationships/customXml" Target="../ink/ink116.xml"/><Relationship Id="rId59" Type="http://schemas.openxmlformats.org/officeDocument/2006/relationships/image" Target="../media/image121.png"/><Relationship Id="rId103" Type="http://schemas.openxmlformats.org/officeDocument/2006/relationships/image" Target="../media/image143.png"/><Relationship Id="rId124" Type="http://schemas.openxmlformats.org/officeDocument/2006/relationships/customXml" Target="../ink/ink159.xml"/><Relationship Id="rId310" Type="http://schemas.openxmlformats.org/officeDocument/2006/relationships/customXml" Target="../ink/ink252.xml"/><Relationship Id="rId70" Type="http://schemas.openxmlformats.org/officeDocument/2006/relationships/customXml" Target="../ink/ink132.xml"/><Relationship Id="rId91" Type="http://schemas.openxmlformats.org/officeDocument/2006/relationships/image" Target="../media/image137.png"/><Relationship Id="rId145" Type="http://schemas.openxmlformats.org/officeDocument/2006/relationships/image" Target="../media/image164.png"/><Relationship Id="rId166" Type="http://schemas.openxmlformats.org/officeDocument/2006/relationships/customXml" Target="../ink/ink180.xml"/><Relationship Id="rId187" Type="http://schemas.openxmlformats.org/officeDocument/2006/relationships/image" Target="../media/image185.png"/><Relationship Id="rId331" Type="http://schemas.openxmlformats.org/officeDocument/2006/relationships/image" Target="../media/image257.png"/><Relationship Id="rId352" Type="http://schemas.openxmlformats.org/officeDocument/2006/relationships/customXml" Target="../ink/ink273.xml"/><Relationship Id="rId373" Type="http://schemas.openxmlformats.org/officeDocument/2006/relationships/image" Target="../media/image278.png"/><Relationship Id="rId394" Type="http://schemas.openxmlformats.org/officeDocument/2006/relationships/customXml" Target="../ink/ink294.xml"/><Relationship Id="rId408" Type="http://schemas.openxmlformats.org/officeDocument/2006/relationships/customXml" Target="../ink/ink301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203.xml"/><Relationship Id="rId233" Type="http://schemas.openxmlformats.org/officeDocument/2006/relationships/image" Target="../media/image208.png"/><Relationship Id="rId254" Type="http://schemas.openxmlformats.org/officeDocument/2006/relationships/customXml" Target="../ink/ink224.xml"/><Relationship Id="rId28" Type="http://schemas.openxmlformats.org/officeDocument/2006/relationships/customXml" Target="../ink/ink111.xml"/><Relationship Id="rId49" Type="http://schemas.openxmlformats.org/officeDocument/2006/relationships/image" Target="../media/image116.png"/><Relationship Id="rId114" Type="http://schemas.openxmlformats.org/officeDocument/2006/relationships/customXml" Target="../ink/ink154.xml"/><Relationship Id="rId275" Type="http://schemas.openxmlformats.org/officeDocument/2006/relationships/image" Target="../media/image229.png"/><Relationship Id="rId296" Type="http://schemas.openxmlformats.org/officeDocument/2006/relationships/customXml" Target="../ink/ink245.xml"/><Relationship Id="rId300" Type="http://schemas.openxmlformats.org/officeDocument/2006/relationships/customXml" Target="../ink/ink247.xml"/><Relationship Id="rId60" Type="http://schemas.openxmlformats.org/officeDocument/2006/relationships/customXml" Target="../ink/ink127.xml"/><Relationship Id="rId81" Type="http://schemas.openxmlformats.org/officeDocument/2006/relationships/image" Target="../media/image132.png"/><Relationship Id="rId135" Type="http://schemas.openxmlformats.org/officeDocument/2006/relationships/image" Target="../media/image159.png"/><Relationship Id="rId156" Type="http://schemas.openxmlformats.org/officeDocument/2006/relationships/customXml" Target="../ink/ink175.xml"/><Relationship Id="rId177" Type="http://schemas.openxmlformats.org/officeDocument/2006/relationships/image" Target="../media/image180.png"/><Relationship Id="rId198" Type="http://schemas.openxmlformats.org/officeDocument/2006/relationships/customXml" Target="../ink/ink196.xml"/><Relationship Id="rId321" Type="http://schemas.openxmlformats.org/officeDocument/2006/relationships/image" Target="../media/image252.png"/><Relationship Id="rId342" Type="http://schemas.openxmlformats.org/officeDocument/2006/relationships/customXml" Target="../ink/ink268.xml"/><Relationship Id="rId363" Type="http://schemas.openxmlformats.org/officeDocument/2006/relationships/image" Target="../media/image273.png"/><Relationship Id="rId384" Type="http://schemas.openxmlformats.org/officeDocument/2006/relationships/customXml" Target="../ink/ink289.xml"/><Relationship Id="rId202" Type="http://schemas.openxmlformats.org/officeDocument/2006/relationships/customXml" Target="../ink/ink198.xml"/><Relationship Id="rId223" Type="http://schemas.openxmlformats.org/officeDocument/2006/relationships/image" Target="../media/image203.png"/><Relationship Id="rId244" Type="http://schemas.openxmlformats.org/officeDocument/2006/relationships/customXml" Target="../ink/ink219.xml"/><Relationship Id="rId18" Type="http://schemas.openxmlformats.org/officeDocument/2006/relationships/customXml" Target="../ink/ink106.xml"/><Relationship Id="rId39" Type="http://schemas.openxmlformats.org/officeDocument/2006/relationships/image" Target="../media/image111.png"/><Relationship Id="rId265" Type="http://schemas.openxmlformats.org/officeDocument/2006/relationships/image" Target="../media/image224.png"/><Relationship Id="rId286" Type="http://schemas.openxmlformats.org/officeDocument/2006/relationships/customXml" Target="../ink/ink240.xml"/><Relationship Id="rId50" Type="http://schemas.openxmlformats.org/officeDocument/2006/relationships/customXml" Target="../ink/ink122.xml"/><Relationship Id="rId104" Type="http://schemas.openxmlformats.org/officeDocument/2006/relationships/customXml" Target="../ink/ink149.xml"/><Relationship Id="rId125" Type="http://schemas.openxmlformats.org/officeDocument/2006/relationships/image" Target="../media/image154.png"/><Relationship Id="rId146" Type="http://schemas.openxmlformats.org/officeDocument/2006/relationships/customXml" Target="../ink/ink170.xml"/><Relationship Id="rId167" Type="http://schemas.openxmlformats.org/officeDocument/2006/relationships/image" Target="../media/image175.png"/><Relationship Id="rId188" Type="http://schemas.openxmlformats.org/officeDocument/2006/relationships/customXml" Target="../ink/ink191.xml"/><Relationship Id="rId311" Type="http://schemas.openxmlformats.org/officeDocument/2006/relationships/image" Target="../media/image247.png"/><Relationship Id="rId332" Type="http://schemas.openxmlformats.org/officeDocument/2006/relationships/customXml" Target="../ink/ink263.xml"/><Relationship Id="rId353" Type="http://schemas.openxmlformats.org/officeDocument/2006/relationships/image" Target="../media/image268.png"/><Relationship Id="rId374" Type="http://schemas.openxmlformats.org/officeDocument/2006/relationships/customXml" Target="../ink/ink284.xml"/><Relationship Id="rId395" Type="http://schemas.openxmlformats.org/officeDocument/2006/relationships/image" Target="../media/image289.png"/><Relationship Id="rId409" Type="http://schemas.openxmlformats.org/officeDocument/2006/relationships/image" Target="../media/image296.png"/><Relationship Id="rId71" Type="http://schemas.openxmlformats.org/officeDocument/2006/relationships/image" Target="../media/image127.png"/><Relationship Id="rId92" Type="http://schemas.openxmlformats.org/officeDocument/2006/relationships/customXml" Target="../ink/ink143.xml"/><Relationship Id="rId213" Type="http://schemas.openxmlformats.org/officeDocument/2006/relationships/image" Target="../media/image198.png"/><Relationship Id="rId234" Type="http://schemas.openxmlformats.org/officeDocument/2006/relationships/customXml" Target="../ink/ink214.xml"/><Relationship Id="rId2" Type="http://schemas.openxmlformats.org/officeDocument/2006/relationships/customXml" Target="../ink/ink98.xml"/><Relationship Id="rId29" Type="http://schemas.openxmlformats.org/officeDocument/2006/relationships/image" Target="../media/image106.png"/><Relationship Id="rId255" Type="http://schemas.openxmlformats.org/officeDocument/2006/relationships/image" Target="../media/image219.png"/><Relationship Id="rId276" Type="http://schemas.openxmlformats.org/officeDocument/2006/relationships/customXml" Target="../ink/ink235.xml"/><Relationship Id="rId297" Type="http://schemas.openxmlformats.org/officeDocument/2006/relationships/image" Target="../media/image240.png"/><Relationship Id="rId40" Type="http://schemas.openxmlformats.org/officeDocument/2006/relationships/customXml" Target="../ink/ink117.xml"/><Relationship Id="rId115" Type="http://schemas.openxmlformats.org/officeDocument/2006/relationships/image" Target="../media/image149.png"/><Relationship Id="rId136" Type="http://schemas.openxmlformats.org/officeDocument/2006/relationships/customXml" Target="../ink/ink165.xml"/><Relationship Id="rId157" Type="http://schemas.openxmlformats.org/officeDocument/2006/relationships/image" Target="../media/image170.png"/><Relationship Id="rId178" Type="http://schemas.openxmlformats.org/officeDocument/2006/relationships/customXml" Target="../ink/ink186.xml"/><Relationship Id="rId301" Type="http://schemas.openxmlformats.org/officeDocument/2006/relationships/image" Target="../media/image242.png"/><Relationship Id="rId322" Type="http://schemas.openxmlformats.org/officeDocument/2006/relationships/customXml" Target="../ink/ink258.xml"/><Relationship Id="rId343" Type="http://schemas.openxmlformats.org/officeDocument/2006/relationships/image" Target="../media/image263.png"/><Relationship Id="rId364" Type="http://schemas.openxmlformats.org/officeDocument/2006/relationships/customXml" Target="../ink/ink279.xml"/><Relationship Id="rId61" Type="http://schemas.openxmlformats.org/officeDocument/2006/relationships/image" Target="../media/image122.png"/><Relationship Id="rId82" Type="http://schemas.openxmlformats.org/officeDocument/2006/relationships/customXml" Target="../ink/ink138.xml"/><Relationship Id="rId199" Type="http://schemas.openxmlformats.org/officeDocument/2006/relationships/image" Target="../media/image191.png"/><Relationship Id="rId203" Type="http://schemas.openxmlformats.org/officeDocument/2006/relationships/image" Target="../media/image193.png"/><Relationship Id="rId385" Type="http://schemas.openxmlformats.org/officeDocument/2006/relationships/image" Target="../media/image284.png"/><Relationship Id="rId19" Type="http://schemas.openxmlformats.org/officeDocument/2006/relationships/image" Target="../media/image101.png"/><Relationship Id="rId224" Type="http://schemas.openxmlformats.org/officeDocument/2006/relationships/customXml" Target="../ink/ink209.xml"/><Relationship Id="rId245" Type="http://schemas.openxmlformats.org/officeDocument/2006/relationships/image" Target="../media/image214.png"/><Relationship Id="rId266" Type="http://schemas.openxmlformats.org/officeDocument/2006/relationships/customXml" Target="../ink/ink230.xml"/><Relationship Id="rId287" Type="http://schemas.openxmlformats.org/officeDocument/2006/relationships/image" Target="../media/image235.png"/><Relationship Id="rId410" Type="http://schemas.openxmlformats.org/officeDocument/2006/relationships/customXml" Target="../ink/ink302.xml"/><Relationship Id="rId30" Type="http://schemas.openxmlformats.org/officeDocument/2006/relationships/customXml" Target="../ink/ink112.xml"/><Relationship Id="rId105" Type="http://schemas.openxmlformats.org/officeDocument/2006/relationships/image" Target="../media/image144.png"/><Relationship Id="rId126" Type="http://schemas.openxmlformats.org/officeDocument/2006/relationships/customXml" Target="../ink/ink160.xml"/><Relationship Id="rId147" Type="http://schemas.openxmlformats.org/officeDocument/2006/relationships/image" Target="../media/image165.png"/><Relationship Id="rId168" Type="http://schemas.openxmlformats.org/officeDocument/2006/relationships/customXml" Target="../ink/ink181.xml"/><Relationship Id="rId312" Type="http://schemas.openxmlformats.org/officeDocument/2006/relationships/customXml" Target="../ink/ink253.xml"/><Relationship Id="rId333" Type="http://schemas.openxmlformats.org/officeDocument/2006/relationships/image" Target="../media/image258.png"/><Relationship Id="rId354" Type="http://schemas.openxmlformats.org/officeDocument/2006/relationships/customXml" Target="../ink/ink274.xml"/><Relationship Id="rId51" Type="http://schemas.openxmlformats.org/officeDocument/2006/relationships/image" Target="../media/image117.png"/><Relationship Id="rId72" Type="http://schemas.openxmlformats.org/officeDocument/2006/relationships/customXml" Target="../ink/ink133.xml"/><Relationship Id="rId93" Type="http://schemas.openxmlformats.org/officeDocument/2006/relationships/image" Target="../media/image138.png"/><Relationship Id="rId189" Type="http://schemas.openxmlformats.org/officeDocument/2006/relationships/image" Target="../media/image186.png"/><Relationship Id="rId375" Type="http://schemas.openxmlformats.org/officeDocument/2006/relationships/image" Target="../media/image279.png"/><Relationship Id="rId396" Type="http://schemas.openxmlformats.org/officeDocument/2006/relationships/customXml" Target="../ink/ink295.xml"/><Relationship Id="rId3" Type="http://schemas.openxmlformats.org/officeDocument/2006/relationships/image" Target="../media/image93.png"/><Relationship Id="rId214" Type="http://schemas.openxmlformats.org/officeDocument/2006/relationships/customXml" Target="../ink/ink204.xml"/><Relationship Id="rId235" Type="http://schemas.openxmlformats.org/officeDocument/2006/relationships/image" Target="../media/image209.png"/><Relationship Id="rId256" Type="http://schemas.openxmlformats.org/officeDocument/2006/relationships/customXml" Target="../ink/ink225.xml"/><Relationship Id="rId277" Type="http://schemas.openxmlformats.org/officeDocument/2006/relationships/image" Target="../media/image230.png"/><Relationship Id="rId298" Type="http://schemas.openxmlformats.org/officeDocument/2006/relationships/customXml" Target="../ink/ink246.xml"/><Relationship Id="rId400" Type="http://schemas.openxmlformats.org/officeDocument/2006/relationships/customXml" Target="../ink/ink297.xml"/><Relationship Id="rId116" Type="http://schemas.openxmlformats.org/officeDocument/2006/relationships/customXml" Target="../ink/ink155.xml"/><Relationship Id="rId137" Type="http://schemas.openxmlformats.org/officeDocument/2006/relationships/image" Target="../media/image160.png"/><Relationship Id="rId158" Type="http://schemas.openxmlformats.org/officeDocument/2006/relationships/customXml" Target="../ink/ink176.xml"/><Relationship Id="rId302" Type="http://schemas.openxmlformats.org/officeDocument/2006/relationships/customXml" Target="../ink/ink248.xml"/><Relationship Id="rId323" Type="http://schemas.openxmlformats.org/officeDocument/2006/relationships/image" Target="../media/image253.png"/><Relationship Id="rId344" Type="http://schemas.openxmlformats.org/officeDocument/2006/relationships/customXml" Target="../ink/ink269.xml"/><Relationship Id="rId20" Type="http://schemas.openxmlformats.org/officeDocument/2006/relationships/customXml" Target="../ink/ink107.xml"/><Relationship Id="rId41" Type="http://schemas.openxmlformats.org/officeDocument/2006/relationships/image" Target="../media/image112.png"/><Relationship Id="rId62" Type="http://schemas.openxmlformats.org/officeDocument/2006/relationships/customXml" Target="../ink/ink128.xml"/><Relationship Id="rId83" Type="http://schemas.openxmlformats.org/officeDocument/2006/relationships/image" Target="../media/image133.png"/><Relationship Id="rId179" Type="http://schemas.openxmlformats.org/officeDocument/2006/relationships/image" Target="../media/image181.png"/><Relationship Id="rId365" Type="http://schemas.openxmlformats.org/officeDocument/2006/relationships/image" Target="../media/image274.png"/><Relationship Id="rId386" Type="http://schemas.openxmlformats.org/officeDocument/2006/relationships/customXml" Target="../ink/ink290.xml"/><Relationship Id="rId190" Type="http://schemas.openxmlformats.org/officeDocument/2006/relationships/customXml" Target="../ink/ink192.xml"/><Relationship Id="rId204" Type="http://schemas.openxmlformats.org/officeDocument/2006/relationships/customXml" Target="../ink/ink199.xml"/><Relationship Id="rId225" Type="http://schemas.openxmlformats.org/officeDocument/2006/relationships/image" Target="../media/image204.png"/><Relationship Id="rId246" Type="http://schemas.openxmlformats.org/officeDocument/2006/relationships/customXml" Target="../ink/ink220.xml"/><Relationship Id="rId267" Type="http://schemas.openxmlformats.org/officeDocument/2006/relationships/image" Target="../media/image225.png"/><Relationship Id="rId288" Type="http://schemas.openxmlformats.org/officeDocument/2006/relationships/customXml" Target="../ink/ink241.xml"/><Relationship Id="rId411" Type="http://schemas.openxmlformats.org/officeDocument/2006/relationships/image" Target="../media/image297.png"/><Relationship Id="rId106" Type="http://schemas.openxmlformats.org/officeDocument/2006/relationships/customXml" Target="../ink/ink150.xml"/><Relationship Id="rId127" Type="http://schemas.openxmlformats.org/officeDocument/2006/relationships/image" Target="../media/image155.png"/><Relationship Id="rId313" Type="http://schemas.openxmlformats.org/officeDocument/2006/relationships/image" Target="../media/image248.png"/><Relationship Id="rId10" Type="http://schemas.openxmlformats.org/officeDocument/2006/relationships/customXml" Target="../ink/ink102.xml"/><Relationship Id="rId31" Type="http://schemas.openxmlformats.org/officeDocument/2006/relationships/image" Target="../media/image107.png"/><Relationship Id="rId52" Type="http://schemas.openxmlformats.org/officeDocument/2006/relationships/customXml" Target="../ink/ink123.xml"/><Relationship Id="rId73" Type="http://schemas.openxmlformats.org/officeDocument/2006/relationships/image" Target="../media/image128.png"/><Relationship Id="rId94" Type="http://schemas.openxmlformats.org/officeDocument/2006/relationships/customXml" Target="../ink/ink144.xml"/><Relationship Id="rId148" Type="http://schemas.openxmlformats.org/officeDocument/2006/relationships/customXml" Target="../ink/ink171.xml"/><Relationship Id="rId169" Type="http://schemas.openxmlformats.org/officeDocument/2006/relationships/image" Target="../media/image176.png"/><Relationship Id="rId334" Type="http://schemas.openxmlformats.org/officeDocument/2006/relationships/customXml" Target="../ink/ink264.xml"/><Relationship Id="rId355" Type="http://schemas.openxmlformats.org/officeDocument/2006/relationships/image" Target="../media/image269.png"/><Relationship Id="rId376" Type="http://schemas.openxmlformats.org/officeDocument/2006/relationships/customXml" Target="../ink/ink285.xml"/><Relationship Id="rId397" Type="http://schemas.openxmlformats.org/officeDocument/2006/relationships/image" Target="../media/image290.png"/><Relationship Id="rId4" Type="http://schemas.openxmlformats.org/officeDocument/2006/relationships/customXml" Target="../ink/ink99.xml"/><Relationship Id="rId180" Type="http://schemas.openxmlformats.org/officeDocument/2006/relationships/customXml" Target="../ink/ink187.xml"/><Relationship Id="rId215" Type="http://schemas.openxmlformats.org/officeDocument/2006/relationships/image" Target="../media/image199.png"/><Relationship Id="rId236" Type="http://schemas.openxmlformats.org/officeDocument/2006/relationships/customXml" Target="../ink/ink215.xml"/><Relationship Id="rId257" Type="http://schemas.openxmlformats.org/officeDocument/2006/relationships/image" Target="../media/image220.png"/><Relationship Id="rId278" Type="http://schemas.openxmlformats.org/officeDocument/2006/relationships/customXml" Target="../ink/ink236.xml"/><Relationship Id="rId401" Type="http://schemas.openxmlformats.org/officeDocument/2006/relationships/image" Target="../media/image292.png"/><Relationship Id="rId303" Type="http://schemas.openxmlformats.org/officeDocument/2006/relationships/image" Target="../media/image243.png"/><Relationship Id="rId42" Type="http://schemas.openxmlformats.org/officeDocument/2006/relationships/customXml" Target="../ink/ink118.xml"/><Relationship Id="rId84" Type="http://schemas.openxmlformats.org/officeDocument/2006/relationships/customXml" Target="../ink/ink139.xml"/><Relationship Id="rId138" Type="http://schemas.openxmlformats.org/officeDocument/2006/relationships/customXml" Target="../ink/ink166.xml"/><Relationship Id="rId345" Type="http://schemas.openxmlformats.org/officeDocument/2006/relationships/image" Target="../media/image264.png"/><Relationship Id="rId387" Type="http://schemas.openxmlformats.org/officeDocument/2006/relationships/image" Target="../media/image285.png"/><Relationship Id="rId191" Type="http://schemas.openxmlformats.org/officeDocument/2006/relationships/image" Target="../media/image187.png"/><Relationship Id="rId205" Type="http://schemas.openxmlformats.org/officeDocument/2006/relationships/image" Target="../media/image194.png"/><Relationship Id="rId247" Type="http://schemas.openxmlformats.org/officeDocument/2006/relationships/image" Target="../media/image215.png"/><Relationship Id="rId412" Type="http://schemas.openxmlformats.org/officeDocument/2006/relationships/customXml" Target="../ink/ink303.xml"/><Relationship Id="rId107" Type="http://schemas.openxmlformats.org/officeDocument/2006/relationships/image" Target="../media/image145.png"/><Relationship Id="rId289" Type="http://schemas.openxmlformats.org/officeDocument/2006/relationships/image" Target="../media/image236.png"/><Relationship Id="rId11" Type="http://schemas.openxmlformats.org/officeDocument/2006/relationships/image" Target="../media/image97.png"/><Relationship Id="rId53" Type="http://schemas.openxmlformats.org/officeDocument/2006/relationships/image" Target="../media/image118.png"/><Relationship Id="rId149" Type="http://schemas.openxmlformats.org/officeDocument/2006/relationships/image" Target="../media/image166.png"/><Relationship Id="rId314" Type="http://schemas.openxmlformats.org/officeDocument/2006/relationships/customXml" Target="../ink/ink254.xml"/><Relationship Id="rId356" Type="http://schemas.openxmlformats.org/officeDocument/2006/relationships/customXml" Target="../ink/ink275.xml"/><Relationship Id="rId398" Type="http://schemas.openxmlformats.org/officeDocument/2006/relationships/customXml" Target="../ink/ink296.xml"/><Relationship Id="rId95" Type="http://schemas.openxmlformats.org/officeDocument/2006/relationships/image" Target="../media/image139.png"/><Relationship Id="rId160" Type="http://schemas.openxmlformats.org/officeDocument/2006/relationships/customXml" Target="../ink/ink177.xml"/><Relationship Id="rId216" Type="http://schemas.openxmlformats.org/officeDocument/2006/relationships/customXml" Target="../ink/ink205.xml"/><Relationship Id="rId258" Type="http://schemas.openxmlformats.org/officeDocument/2006/relationships/customXml" Target="../ink/ink226.xml"/><Relationship Id="rId22" Type="http://schemas.openxmlformats.org/officeDocument/2006/relationships/customXml" Target="../ink/ink108.xml"/><Relationship Id="rId64" Type="http://schemas.openxmlformats.org/officeDocument/2006/relationships/customXml" Target="../ink/ink129.xml"/><Relationship Id="rId118" Type="http://schemas.openxmlformats.org/officeDocument/2006/relationships/customXml" Target="../ink/ink156.xml"/><Relationship Id="rId325" Type="http://schemas.openxmlformats.org/officeDocument/2006/relationships/image" Target="../media/image254.png"/><Relationship Id="rId367" Type="http://schemas.openxmlformats.org/officeDocument/2006/relationships/image" Target="../media/image275.png"/><Relationship Id="rId171" Type="http://schemas.openxmlformats.org/officeDocument/2006/relationships/image" Target="../media/image177.png"/><Relationship Id="rId227" Type="http://schemas.openxmlformats.org/officeDocument/2006/relationships/image" Target="../media/image205.png"/><Relationship Id="rId269" Type="http://schemas.openxmlformats.org/officeDocument/2006/relationships/image" Target="../media/image226.png"/><Relationship Id="rId33" Type="http://schemas.openxmlformats.org/officeDocument/2006/relationships/image" Target="../media/image108.png"/><Relationship Id="rId129" Type="http://schemas.openxmlformats.org/officeDocument/2006/relationships/image" Target="../media/image156.png"/><Relationship Id="rId280" Type="http://schemas.openxmlformats.org/officeDocument/2006/relationships/customXml" Target="../ink/ink237.xml"/><Relationship Id="rId336" Type="http://schemas.openxmlformats.org/officeDocument/2006/relationships/customXml" Target="../ink/ink265.xml"/><Relationship Id="rId75" Type="http://schemas.openxmlformats.org/officeDocument/2006/relationships/image" Target="../media/image129.png"/><Relationship Id="rId140" Type="http://schemas.openxmlformats.org/officeDocument/2006/relationships/customXml" Target="../ink/ink167.xml"/><Relationship Id="rId182" Type="http://schemas.openxmlformats.org/officeDocument/2006/relationships/customXml" Target="../ink/ink188.xml"/><Relationship Id="rId378" Type="http://schemas.openxmlformats.org/officeDocument/2006/relationships/customXml" Target="../ink/ink286.xml"/><Relationship Id="rId403" Type="http://schemas.openxmlformats.org/officeDocument/2006/relationships/image" Target="../media/image293.png"/><Relationship Id="rId6" Type="http://schemas.openxmlformats.org/officeDocument/2006/relationships/customXml" Target="../ink/ink100.xml"/><Relationship Id="rId238" Type="http://schemas.openxmlformats.org/officeDocument/2006/relationships/customXml" Target="../ink/ink216.xml"/><Relationship Id="rId291" Type="http://schemas.openxmlformats.org/officeDocument/2006/relationships/image" Target="../media/image237.png"/><Relationship Id="rId305" Type="http://schemas.openxmlformats.org/officeDocument/2006/relationships/image" Target="../media/image244.png"/><Relationship Id="rId347" Type="http://schemas.openxmlformats.org/officeDocument/2006/relationships/image" Target="../media/image265.png"/><Relationship Id="rId44" Type="http://schemas.openxmlformats.org/officeDocument/2006/relationships/customXml" Target="../ink/ink119.xml"/><Relationship Id="rId86" Type="http://schemas.openxmlformats.org/officeDocument/2006/relationships/customXml" Target="../ink/ink140.xml"/><Relationship Id="rId151" Type="http://schemas.openxmlformats.org/officeDocument/2006/relationships/image" Target="../media/image167.png"/><Relationship Id="rId389" Type="http://schemas.openxmlformats.org/officeDocument/2006/relationships/image" Target="../media/image286.png"/><Relationship Id="rId193" Type="http://schemas.openxmlformats.org/officeDocument/2006/relationships/image" Target="../media/image188.png"/><Relationship Id="rId207" Type="http://schemas.openxmlformats.org/officeDocument/2006/relationships/image" Target="../media/image195.png"/><Relationship Id="rId249" Type="http://schemas.openxmlformats.org/officeDocument/2006/relationships/image" Target="../media/image216.png"/><Relationship Id="rId414" Type="http://schemas.openxmlformats.org/officeDocument/2006/relationships/customXml" Target="../ink/ink304.xml"/><Relationship Id="rId13" Type="http://schemas.openxmlformats.org/officeDocument/2006/relationships/image" Target="../media/image98.png"/><Relationship Id="rId109" Type="http://schemas.openxmlformats.org/officeDocument/2006/relationships/image" Target="../media/image146.png"/><Relationship Id="rId260" Type="http://schemas.openxmlformats.org/officeDocument/2006/relationships/customXml" Target="../ink/ink227.xml"/><Relationship Id="rId316" Type="http://schemas.openxmlformats.org/officeDocument/2006/relationships/customXml" Target="../ink/ink255.xml"/><Relationship Id="rId55" Type="http://schemas.openxmlformats.org/officeDocument/2006/relationships/image" Target="../media/image119.png"/><Relationship Id="rId97" Type="http://schemas.openxmlformats.org/officeDocument/2006/relationships/image" Target="../media/image140.png"/><Relationship Id="rId120" Type="http://schemas.openxmlformats.org/officeDocument/2006/relationships/customXml" Target="../ink/ink157.xml"/><Relationship Id="rId358" Type="http://schemas.openxmlformats.org/officeDocument/2006/relationships/customXml" Target="../ink/ink276.xml"/><Relationship Id="rId162" Type="http://schemas.openxmlformats.org/officeDocument/2006/relationships/customXml" Target="../ink/ink178.xml"/><Relationship Id="rId218" Type="http://schemas.openxmlformats.org/officeDocument/2006/relationships/customXml" Target="../ink/ink206.xml"/><Relationship Id="rId271" Type="http://schemas.openxmlformats.org/officeDocument/2006/relationships/image" Target="../media/image227.png"/><Relationship Id="rId24" Type="http://schemas.openxmlformats.org/officeDocument/2006/relationships/customXml" Target="../ink/ink109.xml"/><Relationship Id="rId66" Type="http://schemas.openxmlformats.org/officeDocument/2006/relationships/customXml" Target="../ink/ink130.xml"/><Relationship Id="rId131" Type="http://schemas.openxmlformats.org/officeDocument/2006/relationships/image" Target="../media/image157.png"/><Relationship Id="rId327" Type="http://schemas.openxmlformats.org/officeDocument/2006/relationships/image" Target="../media/image255.png"/><Relationship Id="rId369" Type="http://schemas.openxmlformats.org/officeDocument/2006/relationships/image" Target="../media/image276.png"/><Relationship Id="rId173" Type="http://schemas.openxmlformats.org/officeDocument/2006/relationships/image" Target="../media/image178.png"/><Relationship Id="rId229" Type="http://schemas.openxmlformats.org/officeDocument/2006/relationships/image" Target="../media/image206.png"/><Relationship Id="rId380" Type="http://schemas.openxmlformats.org/officeDocument/2006/relationships/customXml" Target="../ink/ink287.xml"/><Relationship Id="rId240" Type="http://schemas.openxmlformats.org/officeDocument/2006/relationships/customXml" Target="../ink/ink217.xml"/><Relationship Id="rId35" Type="http://schemas.openxmlformats.org/officeDocument/2006/relationships/image" Target="../media/image109.png"/><Relationship Id="rId77" Type="http://schemas.openxmlformats.org/officeDocument/2006/relationships/image" Target="../media/image130.png"/><Relationship Id="rId100" Type="http://schemas.openxmlformats.org/officeDocument/2006/relationships/customXml" Target="../ink/ink147.xml"/><Relationship Id="rId282" Type="http://schemas.openxmlformats.org/officeDocument/2006/relationships/customXml" Target="../ink/ink238.xml"/><Relationship Id="rId338" Type="http://schemas.openxmlformats.org/officeDocument/2006/relationships/customXml" Target="../ink/ink266.xml"/><Relationship Id="rId8" Type="http://schemas.openxmlformats.org/officeDocument/2006/relationships/customXml" Target="../ink/ink101.xml"/><Relationship Id="rId142" Type="http://schemas.openxmlformats.org/officeDocument/2006/relationships/customXml" Target="../ink/ink168.xml"/><Relationship Id="rId184" Type="http://schemas.openxmlformats.org/officeDocument/2006/relationships/customXml" Target="../ink/ink189.xml"/><Relationship Id="rId391" Type="http://schemas.openxmlformats.org/officeDocument/2006/relationships/image" Target="../media/image287.png"/><Relationship Id="rId405" Type="http://schemas.openxmlformats.org/officeDocument/2006/relationships/image" Target="../media/image294.png"/><Relationship Id="rId251" Type="http://schemas.openxmlformats.org/officeDocument/2006/relationships/image" Target="../media/image217.png"/><Relationship Id="rId46" Type="http://schemas.openxmlformats.org/officeDocument/2006/relationships/customXml" Target="../ink/ink120.xml"/><Relationship Id="rId293" Type="http://schemas.openxmlformats.org/officeDocument/2006/relationships/image" Target="../media/image238.png"/><Relationship Id="rId307" Type="http://schemas.openxmlformats.org/officeDocument/2006/relationships/image" Target="../media/image245.png"/><Relationship Id="rId349" Type="http://schemas.openxmlformats.org/officeDocument/2006/relationships/image" Target="../media/image266.png"/><Relationship Id="rId88" Type="http://schemas.openxmlformats.org/officeDocument/2006/relationships/customXml" Target="../ink/ink141.xml"/><Relationship Id="rId111" Type="http://schemas.openxmlformats.org/officeDocument/2006/relationships/image" Target="../media/image147.png"/><Relationship Id="rId153" Type="http://schemas.openxmlformats.org/officeDocument/2006/relationships/image" Target="../media/image168.png"/><Relationship Id="rId195" Type="http://schemas.openxmlformats.org/officeDocument/2006/relationships/image" Target="../media/image189.png"/><Relationship Id="rId209" Type="http://schemas.openxmlformats.org/officeDocument/2006/relationships/image" Target="../media/image196.png"/><Relationship Id="rId360" Type="http://schemas.openxmlformats.org/officeDocument/2006/relationships/customXml" Target="../ink/ink277.xml"/><Relationship Id="rId220" Type="http://schemas.openxmlformats.org/officeDocument/2006/relationships/customXml" Target="../ink/ink207.xml"/><Relationship Id="rId15" Type="http://schemas.openxmlformats.org/officeDocument/2006/relationships/image" Target="../media/image99.png"/><Relationship Id="rId57" Type="http://schemas.openxmlformats.org/officeDocument/2006/relationships/image" Target="../media/image120.png"/><Relationship Id="rId262" Type="http://schemas.openxmlformats.org/officeDocument/2006/relationships/customXml" Target="../ink/ink228.xml"/><Relationship Id="rId318" Type="http://schemas.openxmlformats.org/officeDocument/2006/relationships/customXml" Target="../ink/ink256.xml"/><Relationship Id="rId99" Type="http://schemas.openxmlformats.org/officeDocument/2006/relationships/image" Target="../media/image141.png"/><Relationship Id="rId122" Type="http://schemas.openxmlformats.org/officeDocument/2006/relationships/customXml" Target="../ink/ink158.xml"/><Relationship Id="rId164" Type="http://schemas.openxmlformats.org/officeDocument/2006/relationships/customXml" Target="../ink/ink179.xml"/><Relationship Id="rId371" Type="http://schemas.openxmlformats.org/officeDocument/2006/relationships/image" Target="../media/image277.png"/><Relationship Id="rId26" Type="http://schemas.openxmlformats.org/officeDocument/2006/relationships/customXml" Target="../ink/ink110.xml"/><Relationship Id="rId231" Type="http://schemas.openxmlformats.org/officeDocument/2006/relationships/image" Target="../media/image207.png"/><Relationship Id="rId273" Type="http://schemas.openxmlformats.org/officeDocument/2006/relationships/image" Target="../media/image228.png"/><Relationship Id="rId329" Type="http://schemas.openxmlformats.org/officeDocument/2006/relationships/image" Target="../media/image256.png"/><Relationship Id="rId68" Type="http://schemas.openxmlformats.org/officeDocument/2006/relationships/customXml" Target="../ink/ink131.xml"/><Relationship Id="rId133" Type="http://schemas.openxmlformats.org/officeDocument/2006/relationships/image" Target="../media/image158.png"/><Relationship Id="rId175" Type="http://schemas.openxmlformats.org/officeDocument/2006/relationships/image" Target="../media/image179.png"/><Relationship Id="rId340" Type="http://schemas.openxmlformats.org/officeDocument/2006/relationships/customXml" Target="../ink/ink267.xml"/><Relationship Id="rId200" Type="http://schemas.openxmlformats.org/officeDocument/2006/relationships/customXml" Target="../ink/ink197.xml"/><Relationship Id="rId382" Type="http://schemas.openxmlformats.org/officeDocument/2006/relationships/customXml" Target="../ink/ink288.xml"/><Relationship Id="rId242" Type="http://schemas.openxmlformats.org/officeDocument/2006/relationships/customXml" Target="../ink/ink218.xml"/><Relationship Id="rId284" Type="http://schemas.openxmlformats.org/officeDocument/2006/relationships/customXml" Target="../ink/ink239.xml"/><Relationship Id="rId37" Type="http://schemas.openxmlformats.org/officeDocument/2006/relationships/image" Target="../media/image110.png"/><Relationship Id="rId79" Type="http://schemas.openxmlformats.org/officeDocument/2006/relationships/image" Target="../media/image131.png"/><Relationship Id="rId102" Type="http://schemas.openxmlformats.org/officeDocument/2006/relationships/customXml" Target="../ink/ink148.xml"/><Relationship Id="rId144" Type="http://schemas.openxmlformats.org/officeDocument/2006/relationships/customXml" Target="../ink/ink169.xml"/><Relationship Id="rId90" Type="http://schemas.openxmlformats.org/officeDocument/2006/relationships/customXml" Target="../ink/ink142.xml"/><Relationship Id="rId186" Type="http://schemas.openxmlformats.org/officeDocument/2006/relationships/customXml" Target="../ink/ink190.xml"/><Relationship Id="rId351" Type="http://schemas.openxmlformats.org/officeDocument/2006/relationships/image" Target="../media/image267.png"/><Relationship Id="rId393" Type="http://schemas.openxmlformats.org/officeDocument/2006/relationships/image" Target="../media/image288.png"/><Relationship Id="rId407" Type="http://schemas.openxmlformats.org/officeDocument/2006/relationships/image" Target="../media/image295.png"/><Relationship Id="rId211" Type="http://schemas.openxmlformats.org/officeDocument/2006/relationships/image" Target="../media/image197.png"/><Relationship Id="rId253" Type="http://schemas.openxmlformats.org/officeDocument/2006/relationships/image" Target="../media/image218.png"/><Relationship Id="rId295" Type="http://schemas.openxmlformats.org/officeDocument/2006/relationships/image" Target="../media/image239.png"/><Relationship Id="rId309" Type="http://schemas.openxmlformats.org/officeDocument/2006/relationships/image" Target="../media/image246.png"/><Relationship Id="rId48" Type="http://schemas.openxmlformats.org/officeDocument/2006/relationships/customXml" Target="../ink/ink121.xml"/><Relationship Id="rId113" Type="http://schemas.openxmlformats.org/officeDocument/2006/relationships/image" Target="../media/image148.png"/><Relationship Id="rId320" Type="http://schemas.openxmlformats.org/officeDocument/2006/relationships/customXml" Target="../ink/ink25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7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9.png"/><Relationship Id="rId2" Type="http://schemas.openxmlformats.org/officeDocument/2006/relationships/image" Target="../media/image4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1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2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emf"/><Relationship Id="rId7" Type="http://schemas.openxmlformats.org/officeDocument/2006/relationships/image" Target="../media/image302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305.xml"/><Relationship Id="rId5" Type="http://schemas.openxmlformats.org/officeDocument/2006/relationships/image" Target="../media/image301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4.e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43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6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7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7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8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9.em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1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2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1.w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1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8.png"/><Relationship Id="rId18" Type="http://schemas.openxmlformats.org/officeDocument/2006/relationships/customXml" Target="../ink/ink313.xml"/><Relationship Id="rId26" Type="http://schemas.openxmlformats.org/officeDocument/2006/relationships/customXml" Target="../ink/ink317.xml"/><Relationship Id="rId39" Type="http://schemas.openxmlformats.org/officeDocument/2006/relationships/image" Target="../media/image321.png"/><Relationship Id="rId21" Type="http://schemas.openxmlformats.org/officeDocument/2006/relationships/image" Target="../media/image312.png"/><Relationship Id="rId34" Type="http://schemas.openxmlformats.org/officeDocument/2006/relationships/customXml" Target="../ink/ink321.xml"/><Relationship Id="rId7" Type="http://schemas.openxmlformats.org/officeDocument/2006/relationships/image" Target="../media/image305.png"/><Relationship Id="rId12" Type="http://schemas.openxmlformats.org/officeDocument/2006/relationships/customXml" Target="../ink/ink310.xml"/><Relationship Id="rId17" Type="http://schemas.openxmlformats.org/officeDocument/2006/relationships/image" Target="../media/image310.png"/><Relationship Id="rId25" Type="http://schemas.openxmlformats.org/officeDocument/2006/relationships/image" Target="../media/image314.png"/><Relationship Id="rId33" Type="http://schemas.openxmlformats.org/officeDocument/2006/relationships/image" Target="../media/image318.png"/><Relationship Id="rId38" Type="http://schemas.openxmlformats.org/officeDocument/2006/relationships/customXml" Target="../ink/ink323.xml"/><Relationship Id="rId2" Type="http://schemas.openxmlformats.org/officeDocument/2006/relationships/oleObject" Target="../embeddings/oleObject3.bin"/><Relationship Id="rId16" Type="http://schemas.openxmlformats.org/officeDocument/2006/relationships/customXml" Target="../ink/ink312.xml"/><Relationship Id="rId20" Type="http://schemas.openxmlformats.org/officeDocument/2006/relationships/customXml" Target="../ink/ink314.xml"/><Relationship Id="rId29" Type="http://schemas.openxmlformats.org/officeDocument/2006/relationships/image" Target="../media/image31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7.xml"/><Relationship Id="rId11" Type="http://schemas.openxmlformats.org/officeDocument/2006/relationships/image" Target="../media/image307.png"/><Relationship Id="rId24" Type="http://schemas.openxmlformats.org/officeDocument/2006/relationships/customXml" Target="../ink/ink316.xml"/><Relationship Id="rId32" Type="http://schemas.openxmlformats.org/officeDocument/2006/relationships/customXml" Target="../ink/ink320.xml"/><Relationship Id="rId37" Type="http://schemas.openxmlformats.org/officeDocument/2006/relationships/image" Target="../media/image320.png"/><Relationship Id="rId5" Type="http://schemas.openxmlformats.org/officeDocument/2006/relationships/image" Target="../media/image304.png"/><Relationship Id="rId15" Type="http://schemas.openxmlformats.org/officeDocument/2006/relationships/image" Target="../media/image309.png"/><Relationship Id="rId23" Type="http://schemas.openxmlformats.org/officeDocument/2006/relationships/image" Target="../media/image313.png"/><Relationship Id="rId28" Type="http://schemas.openxmlformats.org/officeDocument/2006/relationships/customXml" Target="../ink/ink318.xml"/><Relationship Id="rId36" Type="http://schemas.openxmlformats.org/officeDocument/2006/relationships/customXml" Target="../ink/ink322.xml"/><Relationship Id="rId10" Type="http://schemas.openxmlformats.org/officeDocument/2006/relationships/customXml" Target="../ink/ink309.xml"/><Relationship Id="rId19" Type="http://schemas.openxmlformats.org/officeDocument/2006/relationships/image" Target="../media/image311.png"/><Relationship Id="rId31" Type="http://schemas.openxmlformats.org/officeDocument/2006/relationships/image" Target="../media/image317.png"/><Relationship Id="rId4" Type="http://schemas.openxmlformats.org/officeDocument/2006/relationships/customXml" Target="../ink/ink306.xml"/><Relationship Id="rId9" Type="http://schemas.openxmlformats.org/officeDocument/2006/relationships/image" Target="../media/image306.png"/><Relationship Id="rId14" Type="http://schemas.openxmlformats.org/officeDocument/2006/relationships/customXml" Target="../ink/ink311.xml"/><Relationship Id="rId22" Type="http://schemas.openxmlformats.org/officeDocument/2006/relationships/customXml" Target="../ink/ink315.xml"/><Relationship Id="rId27" Type="http://schemas.openxmlformats.org/officeDocument/2006/relationships/image" Target="../media/image315.png"/><Relationship Id="rId30" Type="http://schemas.openxmlformats.org/officeDocument/2006/relationships/customXml" Target="../ink/ink319.xml"/><Relationship Id="rId35" Type="http://schemas.openxmlformats.org/officeDocument/2006/relationships/image" Target="../media/image319.png"/><Relationship Id="rId8" Type="http://schemas.openxmlformats.org/officeDocument/2006/relationships/customXml" Target="../ink/ink308.xml"/><Relationship Id="rId3" Type="http://schemas.openxmlformats.org/officeDocument/2006/relationships/image" Target="../media/image303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6.png"/><Relationship Id="rId18" Type="http://schemas.openxmlformats.org/officeDocument/2006/relationships/customXml" Target="../ink/ink330.xml"/><Relationship Id="rId26" Type="http://schemas.openxmlformats.org/officeDocument/2006/relationships/customXml" Target="../ink/ink334.xml"/><Relationship Id="rId3" Type="http://schemas.openxmlformats.org/officeDocument/2006/relationships/image" Target="../media/image303.emf"/><Relationship Id="rId21" Type="http://schemas.openxmlformats.org/officeDocument/2006/relationships/image" Target="../media/image330.png"/><Relationship Id="rId7" Type="http://schemas.openxmlformats.org/officeDocument/2006/relationships/image" Target="../media/image323.png"/><Relationship Id="rId12" Type="http://schemas.openxmlformats.org/officeDocument/2006/relationships/customXml" Target="../ink/ink327.xml"/><Relationship Id="rId17" Type="http://schemas.openxmlformats.org/officeDocument/2006/relationships/image" Target="../media/image328.png"/><Relationship Id="rId25" Type="http://schemas.openxmlformats.org/officeDocument/2006/relationships/image" Target="../media/image332.png"/><Relationship Id="rId33" Type="http://schemas.openxmlformats.org/officeDocument/2006/relationships/image" Target="../media/image336.png"/><Relationship Id="rId2" Type="http://schemas.openxmlformats.org/officeDocument/2006/relationships/oleObject" Target="../embeddings/oleObject3.bin"/><Relationship Id="rId16" Type="http://schemas.openxmlformats.org/officeDocument/2006/relationships/customXml" Target="../ink/ink329.xml"/><Relationship Id="rId20" Type="http://schemas.openxmlformats.org/officeDocument/2006/relationships/customXml" Target="../ink/ink331.xml"/><Relationship Id="rId29" Type="http://schemas.openxmlformats.org/officeDocument/2006/relationships/image" Target="../media/image334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324.xml"/><Relationship Id="rId11" Type="http://schemas.openxmlformats.org/officeDocument/2006/relationships/image" Target="../media/image325.png"/><Relationship Id="rId24" Type="http://schemas.openxmlformats.org/officeDocument/2006/relationships/customXml" Target="../ink/ink333.xml"/><Relationship Id="rId32" Type="http://schemas.openxmlformats.org/officeDocument/2006/relationships/customXml" Target="../ink/ink337.xml"/><Relationship Id="rId5" Type="http://schemas.openxmlformats.org/officeDocument/2006/relationships/image" Target="../media/image322.emf"/><Relationship Id="rId15" Type="http://schemas.openxmlformats.org/officeDocument/2006/relationships/image" Target="../media/image327.png"/><Relationship Id="rId23" Type="http://schemas.openxmlformats.org/officeDocument/2006/relationships/image" Target="../media/image331.png"/><Relationship Id="rId28" Type="http://schemas.openxmlformats.org/officeDocument/2006/relationships/customXml" Target="../ink/ink335.xml"/><Relationship Id="rId10" Type="http://schemas.openxmlformats.org/officeDocument/2006/relationships/customXml" Target="../ink/ink326.xml"/><Relationship Id="rId19" Type="http://schemas.openxmlformats.org/officeDocument/2006/relationships/image" Target="../media/image329.png"/><Relationship Id="rId31" Type="http://schemas.openxmlformats.org/officeDocument/2006/relationships/image" Target="../media/image335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24.png"/><Relationship Id="rId14" Type="http://schemas.openxmlformats.org/officeDocument/2006/relationships/customXml" Target="../ink/ink328.xml"/><Relationship Id="rId22" Type="http://schemas.openxmlformats.org/officeDocument/2006/relationships/customXml" Target="../ink/ink332.xml"/><Relationship Id="rId27" Type="http://schemas.openxmlformats.org/officeDocument/2006/relationships/image" Target="../media/image333.png"/><Relationship Id="rId30" Type="http://schemas.openxmlformats.org/officeDocument/2006/relationships/customXml" Target="../ink/ink336.xml"/><Relationship Id="rId8" Type="http://schemas.openxmlformats.org/officeDocument/2006/relationships/customXml" Target="../ink/ink3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715956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03896840"/>
              </p:ext>
            </p:extLst>
          </p:nvPr>
        </p:nvGraphicFramePr>
        <p:xfrm>
          <a:off x="8623300" y="4818797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3300" y="4818797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890" y="1822834"/>
            <a:ext cx="11602192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868356"/>
            <a:ext cx="4176156" cy="4813197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15956"/>
            <a:ext cx="4176156" cy="495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816551"/>
            <a:ext cx="11028916" cy="501176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2200" dirty="0"/>
              <a:t>Consider the following data set.  Assume suppor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60764" y="2716819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5030857"/>
              </p:ext>
            </p:extLst>
          </p:nvPr>
        </p:nvGraphicFramePr>
        <p:xfrm>
          <a:off x="4381500" y="5251863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5251863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14:cNvPr>
              <p14:cNvContentPartPr/>
              <p14:nvPr/>
            </p14:nvContentPartPr>
            <p14:xfrm>
              <a:off x="6801279" y="2694248"/>
              <a:ext cx="218880" cy="1879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E2867FD-6C2D-4CAA-1857-B66C0B2601D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792279" y="2685248"/>
                <a:ext cx="23652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14:cNvPr>
              <p14:cNvContentPartPr/>
              <p14:nvPr/>
            </p14:nvContentPartPr>
            <p14:xfrm>
              <a:off x="1586319" y="2591648"/>
              <a:ext cx="86040" cy="28951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9EA5C5E-60CB-E2E2-056F-87314274E62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577679" y="2583008"/>
                <a:ext cx="103680" cy="2912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68824EDD-25AB-74F0-9BE2-BC26485D69FC}"/>
              </a:ext>
            </a:extLst>
          </p:cNvPr>
          <p:cNvGrpSpPr/>
          <p:nvPr/>
        </p:nvGrpSpPr>
        <p:grpSpPr>
          <a:xfrm>
            <a:off x="1505319" y="2554568"/>
            <a:ext cx="2968200" cy="2872440"/>
            <a:chOff x="1505319" y="2554568"/>
            <a:chExt cx="2968200" cy="287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14:cNvPr>
                <p14:cNvContentPartPr/>
                <p14:nvPr/>
              </p14:nvContentPartPr>
              <p14:xfrm>
                <a:off x="1677399" y="2701808"/>
                <a:ext cx="88920" cy="1764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CFE09745-16D7-2BD3-2BE8-8BD950BBFC2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68399" y="2693168"/>
                  <a:ext cx="10656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14:cNvPr>
                <p14:cNvContentPartPr/>
                <p14:nvPr/>
              </p14:nvContentPartPr>
              <p14:xfrm>
                <a:off x="4152039" y="2674448"/>
                <a:ext cx="311040" cy="2109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FC86A9C-C19D-9D6C-C286-D8142AE145B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143039" y="2665448"/>
                  <a:ext cx="32868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14:cNvPr>
                <p14:cNvContentPartPr/>
                <p14:nvPr/>
              </p14:nvContentPartPr>
              <p14:xfrm>
                <a:off x="1576239" y="2554568"/>
                <a:ext cx="2897280" cy="28177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3AC39D-6682-0ABE-5F73-A827F30036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67599" y="2545928"/>
                  <a:ext cx="2914920" cy="28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14:cNvPr>
                <p14:cNvContentPartPr/>
                <p14:nvPr/>
              </p14:nvContentPartPr>
              <p14:xfrm>
                <a:off x="1505319" y="5395688"/>
                <a:ext cx="2678040" cy="313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26D4B77-F689-A01B-C0FC-3DD7D717BE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96319" y="5386688"/>
                  <a:ext cx="2695680" cy="48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2" name="Object 5">
                          <a:extLst>
                            <a:ext uri="{FF2B5EF4-FFF2-40B4-BE49-F238E27FC236}">
                              <a16:creationId xmlns:a16="http://schemas.microsoft.com/office/drawing/2014/main" id="{1A91C299-3572-2C45-AC78-7FC190599A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9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" name="Object 8">
                          <a:extLst>
                            <a:ext uri="{FF2B5EF4-FFF2-40B4-BE49-F238E27FC236}">
                              <a16:creationId xmlns:a16="http://schemas.microsoft.com/office/drawing/2014/main" id="{5BF2CDD6-301C-9F4C-A3B7-B6351B8934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118BE7B9-B78F-DA59-FAF1-1491C2B400FF}"/>
              </a:ext>
            </a:extLst>
          </p:cNvPr>
          <p:cNvGrpSpPr/>
          <p:nvPr/>
        </p:nvGrpSpPr>
        <p:grpSpPr>
          <a:xfrm>
            <a:off x="2917219" y="2207853"/>
            <a:ext cx="538560" cy="307440"/>
            <a:chOff x="2917219" y="2207853"/>
            <a:chExt cx="538560" cy="30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14:cNvPr>
                <p14:cNvContentPartPr/>
                <p14:nvPr/>
              </p14:nvContentPartPr>
              <p14:xfrm>
                <a:off x="2978059" y="2207853"/>
                <a:ext cx="18000" cy="2818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0D9C7157-455E-E6E7-07FE-56E258178AF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60419" y="2190213"/>
                  <a:ext cx="5364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14:cNvPr>
                <p14:cNvContentPartPr/>
                <p14:nvPr/>
              </p14:nvContentPartPr>
              <p14:xfrm>
                <a:off x="2917219" y="2250693"/>
                <a:ext cx="262080" cy="2422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83F23D-012F-D765-AFCE-1FE4F3AF5F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99579" y="2233053"/>
                  <a:ext cx="29772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14:cNvPr>
                <p14:cNvContentPartPr/>
                <p14:nvPr/>
              </p14:nvContentPartPr>
              <p14:xfrm>
                <a:off x="3216019" y="2389293"/>
                <a:ext cx="132840" cy="75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FB2E52-5ADF-6133-DC9C-FF99313559F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198379" y="2371293"/>
                  <a:ext cx="1684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14:cNvPr>
                <p14:cNvContentPartPr/>
                <p14:nvPr/>
              </p14:nvContentPartPr>
              <p14:xfrm>
                <a:off x="3268939" y="2431053"/>
                <a:ext cx="112680" cy="15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FCDA83F-9939-643E-7635-2DB84F3D1FDD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250939" y="2413413"/>
                  <a:ext cx="1483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14:cNvPr>
                <p14:cNvContentPartPr/>
                <p14:nvPr/>
              </p14:nvContentPartPr>
              <p14:xfrm>
                <a:off x="3441379" y="2316213"/>
                <a:ext cx="14400" cy="1990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7D0FA81-0DAD-20E0-2E1D-FEB2D070C7EC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423739" y="2298573"/>
                  <a:ext cx="5004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3913F4F-0CF0-5365-ED99-80E853CB29E5}"/>
              </a:ext>
            </a:extLst>
          </p:cNvPr>
          <p:cNvGrpSpPr/>
          <p:nvPr/>
        </p:nvGrpSpPr>
        <p:grpSpPr>
          <a:xfrm>
            <a:off x="1631659" y="3151773"/>
            <a:ext cx="728280" cy="388080"/>
            <a:chOff x="1631659" y="3151773"/>
            <a:chExt cx="728280" cy="38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14:cNvPr>
                <p14:cNvContentPartPr/>
                <p14:nvPr/>
              </p14:nvContentPartPr>
              <p14:xfrm>
                <a:off x="1631659" y="3151773"/>
                <a:ext cx="41760" cy="2692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645D0318-7A5C-BCAA-3AD3-A036B96DDED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13659" y="3133773"/>
                  <a:ext cx="7740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14:cNvPr>
                <p14:cNvContentPartPr/>
                <p14:nvPr/>
              </p14:nvContentPartPr>
              <p14:xfrm>
                <a:off x="1677739" y="3295053"/>
                <a:ext cx="85320" cy="795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6A64521-643C-10AE-36A6-B3ED7F799AE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659739" y="3277413"/>
                  <a:ext cx="120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14:cNvPr>
                <p14:cNvContentPartPr/>
                <p14:nvPr/>
              </p14:nvContentPartPr>
              <p14:xfrm>
                <a:off x="1941619" y="3282813"/>
                <a:ext cx="78840" cy="180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546F76C-4B1D-01FF-D32B-2022DFCBB31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923619" y="3264813"/>
                  <a:ext cx="1144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14:cNvPr>
                <p14:cNvContentPartPr/>
                <p14:nvPr/>
              </p14:nvContentPartPr>
              <p14:xfrm>
                <a:off x="1921099" y="3342573"/>
                <a:ext cx="114840" cy="432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AC9D4E8A-262B-92DF-4BD0-F697E50341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903459" y="3324573"/>
                  <a:ext cx="15048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14:cNvPr>
                <p14:cNvContentPartPr/>
                <p14:nvPr/>
              </p14:nvContentPartPr>
              <p14:xfrm>
                <a:off x="2037739" y="3251493"/>
                <a:ext cx="322200" cy="2883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CD548E3D-AFF0-2D59-C9B6-5EF92A473C9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19739" y="3233493"/>
                  <a:ext cx="357840" cy="32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3A957085-18DC-2143-B9ED-D2F7F2E0AFDE}"/>
              </a:ext>
            </a:extLst>
          </p:cNvPr>
          <p:cNvGrpSpPr/>
          <p:nvPr/>
        </p:nvGrpSpPr>
        <p:grpSpPr>
          <a:xfrm>
            <a:off x="8496288" y="1921824"/>
            <a:ext cx="938160" cy="263520"/>
            <a:chOff x="8496288" y="1921824"/>
            <a:chExt cx="938160" cy="26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14:cNvPr>
                <p14:cNvContentPartPr/>
                <p14:nvPr/>
              </p14:nvContentPartPr>
              <p14:xfrm>
                <a:off x="8496288" y="1974384"/>
                <a:ext cx="276840" cy="1918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145A347-321A-EAFE-9F10-BB89B787CBF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487288" y="1965384"/>
                  <a:ext cx="2944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14:cNvPr>
                <p14:cNvContentPartPr/>
                <p14:nvPr/>
              </p14:nvContentPartPr>
              <p14:xfrm>
                <a:off x="8743248" y="2082024"/>
                <a:ext cx="154440" cy="954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1A28349-474C-B3D0-DCCB-86205872CFC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734608" y="2073384"/>
                  <a:ext cx="1720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14:cNvPr>
                <p14:cNvContentPartPr/>
                <p14:nvPr/>
              </p14:nvContentPartPr>
              <p14:xfrm>
                <a:off x="8913888" y="1921824"/>
                <a:ext cx="110160" cy="24156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20BB1E4A-CECE-5523-992B-59F2C93CF4A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905248" y="1912824"/>
                  <a:ext cx="127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14:cNvPr>
                <p14:cNvContentPartPr/>
                <p14:nvPr/>
              </p14:nvContentPartPr>
              <p14:xfrm>
                <a:off x="9130608" y="2062944"/>
                <a:ext cx="180000" cy="1224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282E68DD-B88F-A0A3-DBEB-9AD580B0A9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121608" y="2053944"/>
                  <a:ext cx="1976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14:cNvPr>
                <p14:cNvContentPartPr/>
                <p14:nvPr/>
              </p14:nvContentPartPr>
              <p14:xfrm>
                <a:off x="9346248" y="1997064"/>
                <a:ext cx="88200" cy="14364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6572E69-EF70-E96D-30C1-C7EFB397141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337608" y="1988424"/>
                  <a:ext cx="1058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14:cNvPr>
                <p14:cNvContentPartPr/>
                <p14:nvPr/>
              </p14:nvContentPartPr>
              <p14:xfrm>
                <a:off x="9272448" y="2046744"/>
                <a:ext cx="137520" cy="1548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3E4983B-1618-3310-139D-1D8EC3C0232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63808" y="2038104"/>
                  <a:ext cx="15516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89AF6A5-B74C-B7EA-C0B7-3AA2A87EB362}"/>
              </a:ext>
            </a:extLst>
          </p:cNvPr>
          <p:cNvGrpSpPr/>
          <p:nvPr/>
        </p:nvGrpSpPr>
        <p:grpSpPr>
          <a:xfrm>
            <a:off x="9683208" y="1949184"/>
            <a:ext cx="783000" cy="295920"/>
            <a:chOff x="9683208" y="1949184"/>
            <a:chExt cx="783000" cy="29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14:cNvPr>
                <p14:cNvContentPartPr/>
                <p14:nvPr/>
              </p14:nvContentPartPr>
              <p14:xfrm>
                <a:off x="9683208" y="1985544"/>
                <a:ext cx="13680" cy="2260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E2C73D4-A55E-DA3C-FA45-62CC28DFA8D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674208" y="1976904"/>
                  <a:ext cx="313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14:cNvPr>
                <p14:cNvContentPartPr/>
                <p14:nvPr/>
              </p14:nvContentPartPr>
              <p14:xfrm>
                <a:off x="9798408" y="1972944"/>
                <a:ext cx="145440" cy="2077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48530B22-2F36-20B6-9DCA-6E3650AB9CE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789408" y="1964304"/>
                  <a:ext cx="16308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14:cNvPr>
                <p14:cNvContentPartPr/>
                <p14:nvPr/>
              </p14:nvContentPartPr>
              <p14:xfrm>
                <a:off x="9991728" y="1976544"/>
                <a:ext cx="122400" cy="1864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476F56B-E81F-B21C-46BD-6CF087C24C8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83088" y="1967904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14:cNvPr>
                <p14:cNvContentPartPr/>
                <p14:nvPr/>
              </p14:nvContentPartPr>
              <p14:xfrm>
                <a:off x="10199808" y="1994184"/>
                <a:ext cx="127440" cy="1342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737C150E-E52F-C4C8-8C13-56C588A38B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0191168" y="1985184"/>
                  <a:ext cx="14508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14:cNvPr>
                <p14:cNvContentPartPr/>
                <p14:nvPr/>
              </p14:nvContentPartPr>
              <p14:xfrm>
                <a:off x="10403568" y="1949184"/>
                <a:ext cx="62640" cy="29592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62B3DB45-824A-23BD-7700-7CB2BB146FF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394568" y="1940544"/>
                  <a:ext cx="8028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0997271E-53D3-CDD6-2E8B-0631221A9AB5}"/>
              </a:ext>
            </a:extLst>
          </p:cNvPr>
          <p:cNvGrpSpPr/>
          <p:nvPr/>
        </p:nvGrpSpPr>
        <p:grpSpPr>
          <a:xfrm>
            <a:off x="10918008" y="1937664"/>
            <a:ext cx="275040" cy="243360"/>
            <a:chOff x="10918008" y="1937664"/>
            <a:chExt cx="275040" cy="24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14:cNvPr>
                <p14:cNvContentPartPr/>
                <p14:nvPr/>
              </p14:nvContentPartPr>
              <p14:xfrm>
                <a:off x="10918008" y="2027304"/>
                <a:ext cx="130320" cy="15372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C8099DC-8324-55ED-95E2-44764C8AE7C3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0909008" y="2018304"/>
                  <a:ext cx="147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14:cNvPr>
                <p14:cNvContentPartPr/>
                <p14:nvPr/>
              </p14:nvContentPartPr>
              <p14:xfrm>
                <a:off x="11098008" y="1937664"/>
                <a:ext cx="95040" cy="1072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D7B0BA4A-6DE0-DDE9-A7C6-6D75338BB57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89008" y="1928664"/>
                  <a:ext cx="112680" cy="124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14:cNvPr>
              <p14:cNvContentPartPr/>
              <p14:nvPr/>
            </p14:nvContentPartPr>
            <p14:xfrm>
              <a:off x="9582048" y="2425464"/>
              <a:ext cx="63360" cy="224280"/>
            </p14:xfrm>
          </p:contentPart>
        </mc:Choice>
        <mc:Fallback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id="{BF3752EF-AC61-15C3-7BE7-1D617BB4C8E7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573408" y="2416464"/>
                <a:ext cx="81000" cy="24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14:cNvPr>
              <p14:cNvContentPartPr/>
              <p14:nvPr/>
            </p14:nvContentPartPr>
            <p14:xfrm>
              <a:off x="9791568" y="2615184"/>
              <a:ext cx="12600" cy="19800"/>
            </p14:xfrm>
          </p:contentPart>
        </mc:Choice>
        <mc:Fallback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AD52FC74-DB8A-DBE6-BEAB-153D60B332AD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82928" y="2606184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14:cNvPr>
              <p14:cNvContentPartPr/>
              <p14:nvPr/>
            </p14:nvContentPartPr>
            <p14:xfrm>
              <a:off x="9351288" y="2411424"/>
              <a:ext cx="27360" cy="248760"/>
            </p14:xfrm>
          </p:contentPart>
        </mc:Choice>
        <mc:Fallback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id="{C9C4736E-A979-26DE-09A5-F0F9C8D4AE04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9342288" y="2402784"/>
                <a:ext cx="45000" cy="266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12EF435A-56A2-4964-A226-D75BE6B17E0C}"/>
              </a:ext>
            </a:extLst>
          </p:cNvPr>
          <p:cNvGrpSpPr/>
          <p:nvPr/>
        </p:nvGrpSpPr>
        <p:grpSpPr>
          <a:xfrm>
            <a:off x="9997488" y="2454624"/>
            <a:ext cx="520920" cy="268200"/>
            <a:chOff x="9997488" y="2454624"/>
            <a:chExt cx="520920" cy="26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14:cNvPr>
                <p14:cNvContentPartPr/>
                <p14:nvPr/>
              </p14:nvContentPartPr>
              <p14:xfrm>
                <a:off x="9997488" y="2454984"/>
                <a:ext cx="37440" cy="21564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9E6F9D3-DF04-46F9-EA76-97EC9CB92EC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88488" y="2446344"/>
                  <a:ext cx="550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14:cNvPr>
                <p14:cNvContentPartPr/>
                <p14:nvPr/>
              </p14:nvContentPartPr>
              <p14:xfrm>
                <a:off x="10150848" y="2454624"/>
                <a:ext cx="160200" cy="18396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55F21D1D-1684-D38B-2FE2-F2C52ECF35E1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42208" y="2445984"/>
                  <a:ext cx="1778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14:cNvPr>
                <p14:cNvContentPartPr/>
                <p14:nvPr/>
              </p14:nvContentPartPr>
              <p14:xfrm>
                <a:off x="10328688" y="2476584"/>
                <a:ext cx="72720" cy="2462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00D4C760-ADBD-6ED9-7433-D04D038F448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20048" y="2467944"/>
                  <a:ext cx="9036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14:cNvPr>
                <p14:cNvContentPartPr/>
                <p14:nvPr/>
              </p14:nvContentPartPr>
              <p14:xfrm>
                <a:off x="10464768" y="2702304"/>
                <a:ext cx="53640" cy="180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DD323F-FD33-4F5A-B9A8-F0603E0296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56128" y="2693664"/>
                  <a:ext cx="7128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14:cNvPr>
              <p14:cNvContentPartPr/>
              <p14:nvPr/>
            </p14:nvContentPartPr>
            <p14:xfrm>
              <a:off x="10662048" y="2619144"/>
              <a:ext cx="70200" cy="1440"/>
            </p14:xfrm>
          </p:contentPart>
        </mc:Choice>
        <mc:Fallback>
          <p:pic>
            <p:nvPicPr>
              <p:cNvPr id="96" name="Ink 95">
                <a:extLst>
                  <a:ext uri="{FF2B5EF4-FFF2-40B4-BE49-F238E27FC236}">
                    <a16:creationId xmlns:a16="http://schemas.microsoft.com/office/drawing/2014/main" id="{FAB245B8-1872-D2B2-FFFE-24E08E9718A0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0653048" y="2610144"/>
                <a:ext cx="8784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14:cNvPr>
              <p14:cNvContentPartPr/>
              <p14:nvPr/>
            </p14:nvContentPartPr>
            <p14:xfrm>
              <a:off x="10882728" y="2614104"/>
              <a:ext cx="91800" cy="2160"/>
            </p14:xfrm>
          </p:contentPart>
        </mc:Choice>
        <mc:Fallback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0EB2AE40-8044-3BD7-29E0-82F3608FB4CC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874088" y="2605104"/>
                <a:ext cx="10944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0" name="Group 99">
            <a:extLst>
              <a:ext uri="{FF2B5EF4-FFF2-40B4-BE49-F238E27FC236}">
                <a16:creationId xmlns:a16="http://schemas.microsoft.com/office/drawing/2014/main" id="{EC9048B6-112C-8304-720D-BB3CDACD2E57}"/>
              </a:ext>
            </a:extLst>
          </p:cNvPr>
          <p:cNvGrpSpPr/>
          <p:nvPr/>
        </p:nvGrpSpPr>
        <p:grpSpPr>
          <a:xfrm>
            <a:off x="11120328" y="2609064"/>
            <a:ext cx="127440" cy="4320"/>
            <a:chOff x="11120328" y="2609064"/>
            <a:chExt cx="127440" cy="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14:cNvPr>
                <p14:cNvContentPartPr/>
                <p14:nvPr/>
              </p14:nvContentPartPr>
              <p14:xfrm>
                <a:off x="11120328" y="2611224"/>
                <a:ext cx="52920" cy="216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14FA28E-C49D-0490-3E05-DCFC2230ADE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111688" y="2602584"/>
                  <a:ext cx="70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14:cNvPr>
                <p14:cNvContentPartPr/>
                <p14:nvPr/>
              </p14:nvContentPartPr>
              <p14:xfrm>
                <a:off x="11247408" y="2609064"/>
                <a:ext cx="360" cy="36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738CAA71-09F2-C691-EC91-B4FC83ADC9A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238768" y="26004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82417731-BD44-A172-DAA9-E03E7084AC15}"/>
              </a:ext>
            </a:extLst>
          </p:cNvPr>
          <p:cNvGrpSpPr/>
          <p:nvPr/>
        </p:nvGrpSpPr>
        <p:grpSpPr>
          <a:xfrm>
            <a:off x="10288008" y="3220344"/>
            <a:ext cx="824040" cy="275400"/>
            <a:chOff x="10288008" y="3220344"/>
            <a:chExt cx="824040" cy="275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14:cNvPr>
                <p14:cNvContentPartPr/>
                <p14:nvPr/>
              </p14:nvContentPartPr>
              <p14:xfrm>
                <a:off x="10288008" y="3220344"/>
                <a:ext cx="90000" cy="12492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1DEEE93E-BA81-0A2C-9638-75126DFA7DD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0279368" y="3211344"/>
                  <a:ext cx="1076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14:cNvPr>
                <p14:cNvContentPartPr/>
                <p14:nvPr/>
              </p14:nvContentPartPr>
              <p14:xfrm>
                <a:off x="10423008" y="3254184"/>
                <a:ext cx="135360" cy="9072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73F14C43-4E73-E746-96C2-B0E9A94552A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414368" y="3245544"/>
                  <a:ext cx="15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14:cNvPr>
                <p14:cNvContentPartPr/>
                <p14:nvPr/>
              </p14:nvContentPartPr>
              <p14:xfrm>
                <a:off x="10587168" y="3254904"/>
                <a:ext cx="19440" cy="24084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EA5F9A66-30F4-B18C-D8B0-08996B15EB1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0578168" y="3245904"/>
                  <a:ext cx="3708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14:cNvPr>
                <p14:cNvContentPartPr/>
                <p14:nvPr/>
              </p14:nvContentPartPr>
              <p14:xfrm>
                <a:off x="10583928" y="3236184"/>
                <a:ext cx="174240" cy="9756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06985D8D-039E-7DAD-4FC2-BC16A1517EE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575288" y="3227184"/>
                  <a:ext cx="1918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14:cNvPr>
                <p14:cNvContentPartPr/>
                <p14:nvPr/>
              </p14:nvContentPartPr>
              <p14:xfrm>
                <a:off x="10746648" y="3245184"/>
                <a:ext cx="365400" cy="12168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EF8FA726-03E0-4466-20FB-2779181F2A0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738008" y="3236184"/>
                  <a:ext cx="3830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14:cNvPr>
                <p14:cNvContentPartPr/>
                <p14:nvPr/>
              </p14:nvContentPartPr>
              <p14:xfrm>
                <a:off x="10973088" y="3293064"/>
                <a:ext cx="125640" cy="108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5E84820E-82B1-2358-29E0-BEC3A001CA1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0964088" y="3284424"/>
                  <a:ext cx="1432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14:cNvPr>
                <p14:cNvContentPartPr/>
                <p14:nvPr/>
              </p14:nvContentPartPr>
              <p14:xfrm>
                <a:off x="11011968" y="3252744"/>
                <a:ext cx="16920" cy="7812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89C8EDC7-50D6-591B-9487-F5008E9006C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002968" y="3244104"/>
                  <a:ext cx="34560" cy="95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14:cNvPr>
              <p14:cNvContentPartPr/>
              <p14:nvPr/>
            </p14:nvContentPartPr>
            <p14:xfrm>
              <a:off x="9423648" y="2842344"/>
              <a:ext cx="1932480" cy="40320"/>
            </p14:xfrm>
          </p:contentPart>
        </mc:Choice>
        <mc:Fallback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id="{CB247F47-C9B5-E25D-2F9C-71359C8CBCD1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9405648" y="2824704"/>
                <a:ext cx="196812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14:cNvPr>
              <p14:cNvContentPartPr/>
              <p14:nvPr/>
            </p14:nvContentPartPr>
            <p14:xfrm>
              <a:off x="10354968" y="4860504"/>
              <a:ext cx="50400" cy="283680"/>
            </p14:xfrm>
          </p:contentPart>
        </mc:Choice>
        <mc:Fallback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613135A8-9967-A02D-1EDB-2CBB6B6D99F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337328" y="4842504"/>
                <a:ext cx="8604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14:cNvPr>
              <p14:cNvContentPartPr/>
              <p14:nvPr/>
            </p14:nvContentPartPr>
            <p14:xfrm>
              <a:off x="10466568" y="4911264"/>
              <a:ext cx="210240" cy="239400"/>
            </p14:xfrm>
          </p:contentPart>
        </mc:Choice>
        <mc:Fallback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0B7A33F0-4C91-9B54-3F84-37E7065A480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0448928" y="4893264"/>
                <a:ext cx="2458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14:cNvPr>
              <p14:cNvContentPartPr/>
              <p14:nvPr/>
            </p14:nvContentPartPr>
            <p14:xfrm>
              <a:off x="10689408" y="4910184"/>
              <a:ext cx="134280" cy="175680"/>
            </p14:xfrm>
          </p:contentPart>
        </mc:Choice>
        <mc:Fallback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9C164FF9-B2E0-8DAB-19FC-B8BEA1906B4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671768" y="4892544"/>
                <a:ext cx="16992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14:cNvPr>
              <p14:cNvContentPartPr/>
              <p14:nvPr/>
            </p14:nvContentPartPr>
            <p14:xfrm>
              <a:off x="10894248" y="4957344"/>
              <a:ext cx="133200" cy="14544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75016B55-59FB-F757-B73D-70F1CCC6382D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0876608" y="4939704"/>
                <a:ext cx="1688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14:cNvPr>
              <p14:cNvContentPartPr/>
              <p14:nvPr/>
            </p14:nvContentPartPr>
            <p14:xfrm>
              <a:off x="11038608" y="4906944"/>
              <a:ext cx="274320" cy="204120"/>
            </p14:xfrm>
          </p:contentPart>
        </mc:Choice>
        <mc:Fallback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A4D10C5B-8F00-028C-C2B2-5203CBB3301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020968" y="4889304"/>
                <a:ext cx="3099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14:cNvPr>
              <p14:cNvContentPartPr/>
              <p14:nvPr/>
            </p14:nvContentPartPr>
            <p14:xfrm>
              <a:off x="11219688" y="5015304"/>
              <a:ext cx="100440" cy="15840"/>
            </p14:xfrm>
          </p:contentPart>
        </mc:Choice>
        <mc:Fallback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32F692CA-EC1D-4E6F-6D8B-CB0507AD93FB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1201688" y="4997304"/>
                <a:ext cx="13608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14:cNvPr>
              <p14:cNvContentPartPr/>
              <p14:nvPr/>
            </p14:nvContentPartPr>
            <p14:xfrm>
              <a:off x="11333448" y="4840704"/>
              <a:ext cx="158400" cy="312120"/>
            </p14:xfrm>
          </p:contentPart>
        </mc:Choice>
        <mc:Fallback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CE7195D9-D4C9-E2C9-28D3-28CEB45E485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1315448" y="4822704"/>
                <a:ext cx="19404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14:cNvPr>
              <p14:cNvContentPartPr/>
              <p14:nvPr/>
            </p14:nvContentPartPr>
            <p14:xfrm>
              <a:off x="10516248" y="5229864"/>
              <a:ext cx="533880" cy="24840"/>
            </p14:xfrm>
          </p:contentPart>
        </mc:Choice>
        <mc:Fallback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AA3D862C-B4F2-BDCE-994F-5519105CAAEA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0498248" y="5211864"/>
                <a:ext cx="5695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14:cNvPr>
              <p14:cNvContentPartPr/>
              <p14:nvPr/>
            </p14:nvContentPartPr>
            <p14:xfrm>
              <a:off x="10105848" y="4095144"/>
              <a:ext cx="1638720" cy="1674360"/>
            </p14:xfrm>
          </p:contentPart>
        </mc:Choice>
        <mc:Fallback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8CE5414B-BE94-042C-8DE4-10D5A4670FE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0087848" y="4077504"/>
                <a:ext cx="1674360" cy="1710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BFB609A6-3CBC-E004-E8AA-3B0A1BC87B45}"/>
              </a:ext>
            </a:extLst>
          </p:cNvPr>
          <p:cNvGrpSpPr/>
          <p:nvPr/>
        </p:nvGrpSpPr>
        <p:grpSpPr>
          <a:xfrm>
            <a:off x="10311768" y="3601944"/>
            <a:ext cx="1685520" cy="1076760"/>
            <a:chOff x="10311768" y="3601944"/>
            <a:chExt cx="1685520" cy="107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14:cNvPr>
                <p14:cNvContentPartPr/>
                <p14:nvPr/>
              </p14:nvContentPartPr>
              <p14:xfrm>
                <a:off x="10351728" y="3630744"/>
                <a:ext cx="64080" cy="30924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2099523-D14C-C71D-8460-17037A393B6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333728" y="3612744"/>
                  <a:ext cx="997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14:cNvPr>
                <p14:cNvContentPartPr/>
                <p14:nvPr/>
              </p14:nvContentPartPr>
              <p14:xfrm>
                <a:off x="10480968" y="3644064"/>
                <a:ext cx="154080" cy="2044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BDAD948-B24D-30F4-06F1-3135D71B425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62968" y="3626424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14:cNvPr>
                <p14:cNvContentPartPr/>
                <p14:nvPr/>
              </p14:nvContentPartPr>
              <p14:xfrm>
                <a:off x="10529208" y="3736584"/>
                <a:ext cx="101160" cy="2808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68651065-AC7E-B5A7-0F61-7B2A57B9ACDA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11208" y="3718584"/>
                  <a:ext cx="1368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14:cNvPr>
                <p14:cNvContentPartPr/>
                <p14:nvPr/>
              </p14:nvContentPartPr>
              <p14:xfrm>
                <a:off x="10735488" y="3648024"/>
                <a:ext cx="123840" cy="25164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6095C862-A097-0433-046C-00E8BF271F0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17848" y="3630024"/>
                  <a:ext cx="1594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14:cNvPr>
                <p14:cNvContentPartPr/>
                <p14:nvPr/>
              </p14:nvContentPartPr>
              <p14:xfrm>
                <a:off x="10966968" y="3640104"/>
                <a:ext cx="114120" cy="15984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258AF99-7AAE-8ED7-9AE7-89C84038D6F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948968" y="3622464"/>
                  <a:ext cx="1497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14:cNvPr>
                <p14:cNvContentPartPr/>
                <p14:nvPr/>
              </p14:nvContentPartPr>
              <p14:xfrm>
                <a:off x="11135448" y="3601944"/>
                <a:ext cx="129240" cy="28980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B794AAF-69F6-26E7-08F4-780C4E0EE19A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117808" y="3583944"/>
                  <a:ext cx="1648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14:cNvPr>
                <p14:cNvContentPartPr/>
                <p14:nvPr/>
              </p14:nvContentPartPr>
              <p14:xfrm>
                <a:off x="10311768" y="4267224"/>
                <a:ext cx="42480" cy="26604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AE4EEFF-5E8C-0CBE-6FEF-CB6EC8744B5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294128" y="4249584"/>
                  <a:ext cx="781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14:cNvPr>
                <p14:cNvContentPartPr/>
                <p14:nvPr/>
              </p14:nvContentPartPr>
              <p14:xfrm>
                <a:off x="10396368" y="4313304"/>
                <a:ext cx="119880" cy="2008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829E704D-EAC6-7095-8124-3B823C343D60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378728" y="4295664"/>
                  <a:ext cx="15552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14:cNvPr>
                <p14:cNvContentPartPr/>
                <p14:nvPr/>
              </p14:nvContentPartPr>
              <p14:xfrm>
                <a:off x="10458648" y="4422384"/>
                <a:ext cx="66600" cy="1692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2053691F-7835-31AD-9614-FD40857D4D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441008" y="4404384"/>
                  <a:ext cx="102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14:cNvPr>
                <p14:cNvContentPartPr/>
                <p14:nvPr/>
              </p14:nvContentPartPr>
              <p14:xfrm>
                <a:off x="10559088" y="4330584"/>
                <a:ext cx="146520" cy="19764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E48502AB-D361-8027-5D02-1EC4F24323DE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541088" y="4312584"/>
                  <a:ext cx="1821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14:cNvPr>
                <p14:cNvContentPartPr/>
                <p14:nvPr/>
              </p14:nvContentPartPr>
              <p14:xfrm>
                <a:off x="10826208" y="4323024"/>
                <a:ext cx="149040" cy="14436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E7CC5F27-3B32-CC0A-7533-D153E9668DF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808568" y="4305024"/>
                  <a:ext cx="18468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14:cNvPr>
                <p14:cNvContentPartPr/>
                <p14:nvPr/>
              </p14:nvContentPartPr>
              <p14:xfrm>
                <a:off x="10994328" y="4311144"/>
                <a:ext cx="133920" cy="16668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1D2489B0-8D6A-1458-EFD3-8CED6122D89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976328" y="4293144"/>
                  <a:ext cx="1695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14:cNvPr>
                <p14:cNvContentPartPr/>
                <p14:nvPr/>
              </p14:nvContentPartPr>
              <p14:xfrm>
                <a:off x="11240568" y="4157424"/>
                <a:ext cx="82080" cy="3571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77F79A2-3868-C71C-8A54-42495945AAAF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22928" y="4139784"/>
                  <a:ext cx="117720" cy="39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14:cNvPr>
                <p14:cNvContentPartPr/>
                <p14:nvPr/>
              </p14:nvContentPartPr>
              <p14:xfrm>
                <a:off x="10442088" y="4583304"/>
                <a:ext cx="496800" cy="331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AB85E8C7-F109-B347-B228-E890203E8E1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24088" y="4565304"/>
                  <a:ext cx="53244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14:cNvPr>
                <p14:cNvContentPartPr/>
                <p14:nvPr/>
              </p14:nvContentPartPr>
              <p14:xfrm>
                <a:off x="11325528" y="3653424"/>
                <a:ext cx="342000" cy="3945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63A0678-746A-7ACC-188B-0BD30691204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1307528" y="3635424"/>
                  <a:ext cx="377640" cy="43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14:cNvPr>
                <p14:cNvContentPartPr/>
                <p14:nvPr/>
              </p14:nvContentPartPr>
              <p14:xfrm>
                <a:off x="11740608" y="3873024"/>
                <a:ext cx="256680" cy="8056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AAB5D1DF-E9BD-B7CD-BA9F-FB4741A1F3F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1722968" y="3855024"/>
                  <a:ext cx="292320" cy="84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14:cNvPr>
                <p14:cNvContentPartPr/>
                <p14:nvPr/>
              </p14:nvContentPartPr>
              <p14:xfrm>
                <a:off x="11841048" y="3865464"/>
                <a:ext cx="129240" cy="324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1F230CD-6B13-BBD5-6BF2-F4A325102B5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1823048" y="3847464"/>
                  <a:ext cx="164880" cy="3888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44" name="Object 45">
            <a:extLst>
              <a:ext uri="{FF2B5EF4-FFF2-40B4-BE49-F238E27FC236}">
                <a16:creationId xmlns:a16="http://schemas.microsoft.com/office/drawing/2014/main" id="{F9ED0341-B907-BE4B-6168-8B9D5BC6E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01611" y="1552397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43" imgW="3359338" imgH="2015504" progId="Word.Document.8">
                  <p:embed/>
                </p:oleObj>
              </mc:Choice>
              <mc:Fallback>
                <p:oleObj name="Document" r:id="rId143" imgW="3359338" imgH="2015504" progId="Word.Document.8">
                  <p:embed/>
                  <p:pic>
                    <p:nvPicPr>
                      <p:cNvPr id="144" name="Object 45">
                        <a:extLst>
                          <a:ext uri="{FF2B5EF4-FFF2-40B4-BE49-F238E27FC236}">
                            <a16:creationId xmlns:a16="http://schemas.microsoft.com/office/drawing/2014/main" id="{F9ED0341-B907-BE4B-6168-8B9D5BC6E1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11" y="1552397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14:cNvPr>
              <p14:cNvContentPartPr/>
              <p14:nvPr/>
            </p14:nvContentPartPr>
            <p14:xfrm>
              <a:off x="-200952" y="3014208"/>
              <a:ext cx="3481560" cy="357840"/>
            </p14:xfrm>
          </p:contentPart>
        </mc:Choice>
        <mc:Fallback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id="{51E30A0E-B2BE-DE96-6AC3-A520D6EE5126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-209952" y="3005208"/>
                <a:ext cx="3499200" cy="37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059053"/>
              </p:ext>
            </p:extLst>
          </p:nvPr>
        </p:nvGraphicFramePr>
        <p:xfrm>
          <a:off x="2798844" y="2514780"/>
          <a:ext cx="6015435" cy="41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844" y="2514780"/>
                        <a:ext cx="6015435" cy="410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8907543" y="6168431"/>
            <a:ext cx="92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322593" y="5915511"/>
            <a:ext cx="9246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481343" y="2402374"/>
            <a:ext cx="9259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878218" y="4999113"/>
            <a:ext cx="132090" cy="90539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3354468" y="2851950"/>
            <a:ext cx="857262" cy="54430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3354468" y="4938934"/>
            <a:ext cx="857262" cy="96557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3433843" y="5806907"/>
            <a:ext cx="528359" cy="24206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3275094" y="6237118"/>
            <a:ext cx="2244204" cy="2420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3195718" y="3084480"/>
            <a:ext cx="2190047" cy="14055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3116344" y="4927677"/>
            <a:ext cx="462314" cy="905391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402506" y="1916330"/>
            <a:ext cx="113184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14:cNvPr>
              <p14:cNvContentPartPr/>
              <p14:nvPr/>
            </p14:nvContentPartPr>
            <p14:xfrm>
              <a:off x="-3441" y="2822048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4806A3F-085E-6DC1-DCE2-2C2052246C2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-12441" y="2813408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399" y="1966762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2097974" y="5044045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09574" y="5577445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3" y="2302040"/>
            <a:ext cx="3062057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6486617"/>
              </p:ext>
            </p:extLst>
          </p:nvPr>
        </p:nvGraphicFramePr>
        <p:xfrm>
          <a:off x="1807525" y="223695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2" y="191627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10" y="412459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35162" y="2349542"/>
            <a:ext cx="3062057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7714501"/>
              </p:ext>
            </p:extLst>
          </p:nvPr>
        </p:nvGraphicFramePr>
        <p:xfrm>
          <a:off x="1807524" y="228445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841111" y="196378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048409" y="417209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7090471" y="2141053"/>
            <a:ext cx="3062057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2654711"/>
              </p:ext>
            </p:extLst>
          </p:nvPr>
        </p:nvGraphicFramePr>
        <p:xfrm>
          <a:off x="1862833" y="2075966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900488" y="1370014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1107786" y="3578325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dirty="0">
                <a:sym typeface="Symbol" pitchFamily="18" charset="2"/>
              </a:rPr>
              <a:t>ABC D, 	ABD C, 	ACD B, 	BCD A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 BCD,	B ACD,	C ABD, 	D ABC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AB CD,	AC  BD, 	AD  BC, 	BC AD, </a:t>
            </a:r>
            <a:br>
              <a:rPr lang="en-US" altLang="en-US" dirty="0">
                <a:sym typeface="Symbol" pitchFamily="18" charset="2"/>
              </a:rPr>
            </a:br>
            <a:r>
              <a:rPr lang="en-US" altLang="en-US" dirty="0">
                <a:sym typeface="Symbol" pitchFamily="18" charset="2"/>
              </a:rPr>
              <a:t>BD AC, 	CD AB,	</a:t>
            </a:r>
            <a:br>
              <a:rPr lang="en-US" altLang="en-US" dirty="0">
                <a:sym typeface="Symbol" pitchFamily="18" charset="2"/>
              </a:rPr>
            </a:br>
            <a:endParaRPr lang="en-US" altLang="en-US" sz="1000" dirty="0">
              <a:sym typeface="Symbol" pitchFamily="18" charset="2"/>
            </a:endParaRPr>
          </a:p>
          <a:p>
            <a:r>
              <a:rPr lang="en-US" altLang="en-US" dirty="0"/>
              <a:t>If |L| = k, then there are 2</a:t>
            </a:r>
            <a:r>
              <a:rPr lang="en-US" altLang="en-US" baseline="30000" dirty="0"/>
              <a:t>k</a:t>
            </a:r>
            <a:r>
              <a:rPr lang="en-US" altLang="en-US" dirty="0"/>
              <a:t> – 2 candidate association rules (ignoring L </a:t>
            </a:r>
            <a:r>
              <a:rPr lang="en-US" altLang="en-US" dirty="0">
                <a:sym typeface="Symbol" pitchFamily="18" charset="2"/>
              </a:rPr>
              <a:t>  and   L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14:cNvPr>
              <p14:cNvContentPartPr/>
              <p14:nvPr/>
            </p14:nvContentPartPr>
            <p14:xfrm>
              <a:off x="1058876" y="2920494"/>
              <a:ext cx="2350800" cy="360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67BA0D7-D249-201F-F643-FBE0EBCC43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86876" y="2776494"/>
                <a:ext cx="2494440" cy="32364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C8AEA272-DBB3-CDBA-9804-67C8052D91EF}"/>
              </a:ext>
            </a:extLst>
          </p:cNvPr>
          <p:cNvGrpSpPr/>
          <p:nvPr/>
        </p:nvGrpSpPr>
        <p:grpSpPr>
          <a:xfrm>
            <a:off x="2958596" y="3201654"/>
            <a:ext cx="221040" cy="257040"/>
            <a:chOff x="2958596" y="3201654"/>
            <a:chExt cx="221040" cy="25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14:cNvPr>
                <p14:cNvContentPartPr/>
                <p14:nvPr/>
              </p14:nvContentPartPr>
              <p14:xfrm>
                <a:off x="2958596" y="3201654"/>
                <a:ext cx="132120" cy="82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21DC3B-E8EA-A267-603B-53C9325E16E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949596" y="3193014"/>
                  <a:ext cx="149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14:cNvPr>
                <p14:cNvContentPartPr/>
                <p14:nvPr/>
              </p14:nvContentPartPr>
              <p14:xfrm>
                <a:off x="2969396" y="3236214"/>
                <a:ext cx="21960" cy="222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9175976-244A-9F8E-7084-B66E9EED004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60396" y="3227214"/>
                  <a:ext cx="3960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14:cNvPr>
                <p14:cNvContentPartPr/>
                <p14:nvPr/>
              </p14:nvContentPartPr>
              <p14:xfrm>
                <a:off x="2989556" y="3328374"/>
                <a:ext cx="190080" cy="237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35D78C5-7E6C-EFDA-5AA7-CB65A229063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80916" y="3319374"/>
                  <a:ext cx="207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DF4F3C9-A04A-A32B-86F7-4C83EC5C70D9}"/>
              </a:ext>
            </a:extLst>
          </p:cNvPr>
          <p:cNvGrpSpPr/>
          <p:nvPr/>
        </p:nvGrpSpPr>
        <p:grpSpPr>
          <a:xfrm>
            <a:off x="6281756" y="3226134"/>
            <a:ext cx="167400" cy="205200"/>
            <a:chOff x="6281756" y="3226134"/>
            <a:chExt cx="167400" cy="20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14:cNvPr>
                <p14:cNvContentPartPr/>
                <p14:nvPr/>
              </p14:nvContentPartPr>
              <p14:xfrm>
                <a:off x="6281756" y="3226134"/>
                <a:ext cx="150840" cy="216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A9C8C45-4EEB-275E-10F4-6F916A91D88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272756" y="3217134"/>
                  <a:ext cx="168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14:cNvPr>
                <p14:cNvContentPartPr/>
                <p14:nvPr/>
              </p14:nvContentPartPr>
              <p14:xfrm>
                <a:off x="6329636" y="3233694"/>
                <a:ext cx="15120" cy="1976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22967F5-DDC0-BF0A-B356-3CCC756249C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320636" y="3225054"/>
                  <a:ext cx="327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14:cNvPr>
                <p14:cNvContentPartPr/>
                <p14:nvPr/>
              </p14:nvContentPartPr>
              <p14:xfrm>
                <a:off x="6346556" y="3311814"/>
                <a:ext cx="102600" cy="54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1E0AED2-20F6-7C5E-2284-C6C34B68E91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337556" y="3302814"/>
                  <a:ext cx="12024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9A03546F-12C1-5EEE-0C55-AD63733CBCE5}"/>
              </a:ext>
            </a:extLst>
          </p:cNvPr>
          <p:cNvGrpSpPr/>
          <p:nvPr/>
        </p:nvGrpSpPr>
        <p:grpSpPr>
          <a:xfrm>
            <a:off x="6616196" y="3198414"/>
            <a:ext cx="2008080" cy="280440"/>
            <a:chOff x="6616196" y="3198414"/>
            <a:chExt cx="2008080" cy="28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14:cNvPr>
                <p14:cNvContentPartPr/>
                <p14:nvPr/>
              </p14:nvContentPartPr>
              <p14:xfrm>
                <a:off x="6781436" y="3274374"/>
                <a:ext cx="360" cy="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D70A369-2D45-6762-1A57-D93BD77B2C7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772436" y="32653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14:cNvPr>
                <p14:cNvContentPartPr/>
                <p14:nvPr/>
              </p14:nvContentPartPr>
              <p14:xfrm>
                <a:off x="6781076" y="3245934"/>
                <a:ext cx="3960" cy="205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891523C-C1F7-D95A-64D1-FD4511466F0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772436" y="3236934"/>
                  <a:ext cx="216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14:cNvPr>
                <p14:cNvContentPartPr/>
                <p14:nvPr/>
              </p14:nvContentPartPr>
              <p14:xfrm>
                <a:off x="6616196" y="3419454"/>
                <a:ext cx="20160" cy="594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2389D71-4611-9BAB-114E-624BF738359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607196" y="3410454"/>
                  <a:ext cx="378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14:cNvPr>
                <p14:cNvContentPartPr/>
                <p14:nvPr/>
              </p14:nvContentPartPr>
              <p14:xfrm>
                <a:off x="6677396" y="3350334"/>
                <a:ext cx="31680" cy="190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C0F09EA-A821-81B3-99E4-9163FE0C4A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668756" y="3341334"/>
                  <a:ext cx="493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14:cNvPr>
                <p14:cNvContentPartPr/>
                <p14:nvPr/>
              </p14:nvContentPartPr>
              <p14:xfrm>
                <a:off x="6775676" y="3211014"/>
                <a:ext cx="155520" cy="2329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94C9EFA-3C82-806A-F155-1F55942A6C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767036" y="3202014"/>
                  <a:ext cx="1731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14:cNvPr>
                <p14:cNvContentPartPr/>
                <p14:nvPr/>
              </p14:nvContentPartPr>
              <p14:xfrm>
                <a:off x="6936596" y="3292374"/>
                <a:ext cx="135360" cy="1328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42EAEDDA-4FCB-B7B6-A178-8DBE8C85C85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927956" y="3283734"/>
                  <a:ext cx="1530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14:cNvPr>
                <p14:cNvContentPartPr/>
                <p14:nvPr/>
              </p14:nvContentPartPr>
              <p14:xfrm>
                <a:off x="7066556" y="3253494"/>
                <a:ext cx="294840" cy="2012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AECA190-F3CA-F51E-F5B0-C753EB241B4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057916" y="3244854"/>
                  <a:ext cx="312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14:cNvPr>
                <p14:cNvContentPartPr/>
                <p14:nvPr/>
              </p14:nvContentPartPr>
              <p14:xfrm>
                <a:off x="7461476" y="3262134"/>
                <a:ext cx="150120" cy="1598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0EFA52A-E85D-088A-3054-602B6895509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52836" y="3253494"/>
                  <a:ext cx="16776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14:cNvPr>
                <p14:cNvContentPartPr/>
                <p14:nvPr/>
              </p14:nvContentPartPr>
              <p14:xfrm>
                <a:off x="7641476" y="3310374"/>
                <a:ext cx="177840" cy="979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22FCFBD8-0AE8-E75A-4B1C-28CC0BCC4B0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632836" y="3301734"/>
                  <a:ext cx="19548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14:cNvPr>
                <p14:cNvContentPartPr/>
                <p14:nvPr/>
              </p14:nvContentPartPr>
              <p14:xfrm>
                <a:off x="7832636" y="3198414"/>
                <a:ext cx="215280" cy="2390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095F582-12A6-6EC5-F337-D613FC71644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23636" y="3189774"/>
                  <a:ext cx="23292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14:cNvPr>
                <p14:cNvContentPartPr/>
                <p14:nvPr/>
              </p14:nvContentPartPr>
              <p14:xfrm>
                <a:off x="8167796" y="3290934"/>
                <a:ext cx="230040" cy="123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F168086-A712-DFC2-074C-C77BC9C534D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158796" y="3282294"/>
                  <a:ext cx="2476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14:cNvPr>
                <p14:cNvContentPartPr/>
                <p14:nvPr/>
              </p14:nvContentPartPr>
              <p14:xfrm>
                <a:off x="8430236" y="3238734"/>
                <a:ext cx="139320" cy="2332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4995A73-8A74-9706-654E-E56F1CA5F67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21596" y="3230094"/>
                  <a:ext cx="15696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14:cNvPr>
                <p14:cNvContentPartPr/>
                <p14:nvPr/>
              </p14:nvContentPartPr>
              <p14:xfrm>
                <a:off x="8391716" y="3335574"/>
                <a:ext cx="232560" cy="43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30CEBF7-9642-B88F-085B-1B552DAFB83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382716" y="3326934"/>
                  <a:ext cx="2502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14:cNvPr>
              <p14:cNvContentPartPr/>
              <p14:nvPr/>
            </p14:nvContentPartPr>
            <p14:xfrm>
              <a:off x="5959196" y="3852894"/>
              <a:ext cx="302760" cy="35388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B15E122D-8D1C-53A0-4356-0C913B79D56D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950196" y="3843894"/>
                <a:ext cx="320400" cy="371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866AA4FD-C4C8-8580-7148-ADEE2C712E38}"/>
              </a:ext>
            </a:extLst>
          </p:cNvPr>
          <p:cNvGrpSpPr/>
          <p:nvPr/>
        </p:nvGrpSpPr>
        <p:grpSpPr>
          <a:xfrm>
            <a:off x="6233876" y="3718974"/>
            <a:ext cx="145080" cy="199440"/>
            <a:chOff x="6233876" y="3718974"/>
            <a:chExt cx="145080" cy="19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14:cNvPr>
                <p14:cNvContentPartPr/>
                <p14:nvPr/>
              </p14:nvContentPartPr>
              <p14:xfrm>
                <a:off x="6233876" y="3718974"/>
                <a:ext cx="145080" cy="990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BCBCFC7-50D9-EC41-870F-5994BA6CD45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224876" y="3710334"/>
                  <a:ext cx="162720" cy="11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14:cNvPr>
                <p14:cNvContentPartPr/>
                <p14:nvPr/>
              </p14:nvContentPartPr>
              <p14:xfrm>
                <a:off x="6324236" y="3756774"/>
                <a:ext cx="7560" cy="1616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7B1AC0F-AE88-0FE9-D3AC-1AB79BB7340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315236" y="3747774"/>
                  <a:ext cx="25200" cy="17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14:cNvPr>
              <p14:cNvContentPartPr/>
              <p14:nvPr/>
            </p14:nvContentPartPr>
            <p14:xfrm>
              <a:off x="6545996" y="4039374"/>
              <a:ext cx="182520" cy="1620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E7B11CCB-903E-CC16-0AA5-8022C07B6755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536996" y="4030734"/>
                <a:ext cx="20016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Group 49">
            <a:extLst>
              <a:ext uri="{FF2B5EF4-FFF2-40B4-BE49-F238E27FC236}">
                <a16:creationId xmlns:a16="http://schemas.microsoft.com/office/drawing/2014/main" id="{B44AADC9-CCAA-B5F5-C344-E68E436A9A0A}"/>
              </a:ext>
            </a:extLst>
          </p:cNvPr>
          <p:cNvGrpSpPr/>
          <p:nvPr/>
        </p:nvGrpSpPr>
        <p:grpSpPr>
          <a:xfrm>
            <a:off x="3388436" y="3097974"/>
            <a:ext cx="2607480" cy="386640"/>
            <a:chOff x="3388436" y="3097974"/>
            <a:chExt cx="2607480" cy="386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14:cNvPr>
                <p14:cNvContentPartPr/>
                <p14:nvPr/>
              </p14:nvContentPartPr>
              <p14:xfrm>
                <a:off x="3388436" y="3190854"/>
                <a:ext cx="72000" cy="2397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23CEED5-299A-3915-2059-2DB22775E87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379436" y="3181854"/>
                  <a:ext cx="896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14:cNvPr>
                <p14:cNvContentPartPr/>
                <p14:nvPr/>
              </p14:nvContentPartPr>
              <p14:xfrm>
                <a:off x="3590036" y="3214254"/>
                <a:ext cx="159840" cy="156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413C6D9-D6B4-E3D1-1F52-7CB3CF3CED4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581036" y="3205254"/>
                  <a:ext cx="17748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14:cNvPr>
                <p14:cNvContentPartPr/>
                <p14:nvPr/>
              </p14:nvContentPartPr>
              <p14:xfrm>
                <a:off x="3652316" y="3299934"/>
                <a:ext cx="117000" cy="108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68F35AA-9316-592C-193A-035B753D0B9D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643316" y="3291294"/>
                  <a:ext cx="134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14:cNvPr>
                <p14:cNvContentPartPr/>
                <p14:nvPr/>
              </p14:nvContentPartPr>
              <p14:xfrm>
                <a:off x="3841316" y="3243774"/>
                <a:ext cx="27360" cy="127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BB2E87-5BDE-3291-D5B2-60AF39A059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832676" y="3234774"/>
                  <a:ext cx="450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14:cNvPr>
                <p14:cNvContentPartPr/>
                <p14:nvPr/>
              </p14:nvContentPartPr>
              <p14:xfrm>
                <a:off x="3856436" y="3212814"/>
                <a:ext cx="196920" cy="156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9786A57-AD06-9AE0-B1C1-7638F7C3FC4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7796" y="3203814"/>
                  <a:ext cx="21456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14:cNvPr>
                <p14:cNvContentPartPr/>
                <p14:nvPr/>
              </p14:nvContentPartPr>
              <p14:xfrm>
                <a:off x="4163156" y="3256734"/>
                <a:ext cx="127800" cy="1270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57D3118-AFC9-60B1-E9B3-F628127C5F0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154156" y="3247734"/>
                  <a:ext cx="1454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14:cNvPr>
                <p14:cNvContentPartPr/>
                <p14:nvPr/>
              </p14:nvContentPartPr>
              <p14:xfrm>
                <a:off x="4376276" y="3220374"/>
                <a:ext cx="230760" cy="1908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D628BE-6C8C-493F-3B22-89B9A32DB92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367276" y="3211374"/>
                  <a:ext cx="2484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14:cNvPr>
                <p14:cNvContentPartPr/>
                <p14:nvPr/>
              </p14:nvContentPartPr>
              <p14:xfrm>
                <a:off x="4644116" y="3186534"/>
                <a:ext cx="131040" cy="2743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96B47A9-5111-5B61-CC87-733E8F57CEB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635476" y="3177894"/>
                  <a:ext cx="148680" cy="29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14:cNvPr>
                <p14:cNvContentPartPr/>
                <p14:nvPr/>
              </p14:nvContentPartPr>
              <p14:xfrm>
                <a:off x="4998716" y="3275094"/>
                <a:ext cx="263520" cy="147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61086F9-5AA4-20DA-B0D0-8B0C2202E53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989716" y="3266454"/>
                  <a:ext cx="2811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14:cNvPr>
                <p14:cNvContentPartPr/>
                <p14:nvPr/>
              </p14:nvContentPartPr>
              <p14:xfrm>
                <a:off x="5112836" y="3355014"/>
                <a:ext cx="89640" cy="187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501CB84-5708-DD4B-27D4-719F0F3F591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103836" y="3346014"/>
                  <a:ext cx="1072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14:cNvPr>
                <p14:cNvContentPartPr/>
                <p14:nvPr/>
              </p14:nvContentPartPr>
              <p14:xfrm>
                <a:off x="5136956" y="3204894"/>
                <a:ext cx="129960" cy="2797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5354283-E138-836C-6A68-5779127A74C8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128316" y="3195894"/>
                  <a:ext cx="14760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14:cNvPr>
                <p14:cNvContentPartPr/>
                <p14:nvPr/>
              </p14:nvContentPartPr>
              <p14:xfrm>
                <a:off x="5049116" y="3393534"/>
                <a:ext cx="146880" cy="313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4B75FAC-4ADE-5CF3-2138-C80BDD9CB50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040476" y="3384894"/>
                  <a:ext cx="1645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14:cNvPr>
                <p14:cNvContentPartPr/>
                <p14:nvPr/>
              </p14:nvContentPartPr>
              <p14:xfrm>
                <a:off x="5621516" y="3241254"/>
                <a:ext cx="132480" cy="1515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E629058-38E9-4952-C30D-C633E079C0C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612876" y="3232614"/>
                  <a:ext cx="1501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14:cNvPr>
                <p14:cNvContentPartPr/>
                <p14:nvPr/>
              </p14:nvContentPartPr>
              <p14:xfrm>
                <a:off x="5784236" y="3187614"/>
                <a:ext cx="86760" cy="2358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D0C2022-7A09-D45C-07BA-1D040F3AFF9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775596" y="3178614"/>
                  <a:ext cx="1044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14:cNvPr>
                <p14:cNvContentPartPr/>
                <p14:nvPr/>
              </p14:nvContentPartPr>
              <p14:xfrm>
                <a:off x="5899076" y="3196254"/>
                <a:ext cx="50040" cy="239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4C4B96F-B28A-0CE1-5DB9-EF92CF6A712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890076" y="3187614"/>
                  <a:ext cx="6768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14:cNvPr>
                <p14:cNvContentPartPr/>
                <p14:nvPr/>
              </p14:nvContentPartPr>
              <p14:xfrm>
                <a:off x="4183316" y="3097974"/>
                <a:ext cx="1812600" cy="525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2780E28-7135-5921-9733-1BFB4613342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174316" y="3088974"/>
                  <a:ext cx="1830240" cy="70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14:cNvPr>
              <p14:cNvContentPartPr/>
              <p14:nvPr/>
            </p14:nvContentPartPr>
            <p14:xfrm>
              <a:off x="6960716" y="3826614"/>
              <a:ext cx="169560" cy="37584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70EFFFBE-B6CA-16E1-9952-5E4898251C2D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951716" y="3817974"/>
                <a:ext cx="187200" cy="39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14:cNvPr>
              <p14:cNvContentPartPr/>
              <p14:nvPr/>
            </p14:nvContentPartPr>
            <p14:xfrm>
              <a:off x="1566476" y="4246014"/>
              <a:ext cx="128520" cy="46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DC4B1FF9-220E-9DEA-CAE3-F63316637535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557836" y="4237374"/>
                <a:ext cx="14616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5904" name="Group 1275903">
            <a:extLst>
              <a:ext uri="{FF2B5EF4-FFF2-40B4-BE49-F238E27FC236}">
                <a16:creationId xmlns:a16="http://schemas.microsoft.com/office/drawing/2014/main" id="{51EB9DA6-5D9C-EDB8-14FE-D8A1403D0A3C}"/>
              </a:ext>
            </a:extLst>
          </p:cNvPr>
          <p:cNvGrpSpPr/>
          <p:nvPr/>
        </p:nvGrpSpPr>
        <p:grpSpPr>
          <a:xfrm>
            <a:off x="8256356" y="3622134"/>
            <a:ext cx="581760" cy="240480"/>
            <a:chOff x="8256356" y="3622134"/>
            <a:chExt cx="581760" cy="240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14:cNvPr>
                <p14:cNvContentPartPr/>
                <p14:nvPr/>
              </p14:nvContentPartPr>
              <p14:xfrm>
                <a:off x="8256356" y="3626814"/>
                <a:ext cx="45360" cy="235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693BB99-0405-7888-5B61-60285A44EF5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47716" y="3618174"/>
                  <a:ext cx="6300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14:cNvPr>
                <p14:cNvContentPartPr/>
                <p14:nvPr/>
              </p14:nvContentPartPr>
              <p14:xfrm>
                <a:off x="8434556" y="3678294"/>
                <a:ext cx="38520" cy="1519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6D1046D-86D9-B321-BE73-9F3103B388A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425556" y="3669294"/>
                  <a:ext cx="561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14:cNvPr>
                <p14:cNvContentPartPr/>
                <p14:nvPr/>
              </p14:nvContentPartPr>
              <p14:xfrm>
                <a:off x="8478836" y="3656694"/>
                <a:ext cx="97200" cy="1540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F3C46C1-8EF6-B112-E3B9-EC7BE48F95E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469836" y="3647694"/>
                  <a:ext cx="11484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14:cNvPr>
                <p14:cNvContentPartPr/>
                <p14:nvPr/>
              </p14:nvContentPartPr>
              <p14:xfrm>
                <a:off x="8525636" y="3743094"/>
                <a:ext cx="67320" cy="244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C4C428F6-D51C-4215-3DC3-B15632BFFD4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516996" y="3734454"/>
                  <a:ext cx="849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14:cNvPr>
                <p14:cNvContentPartPr/>
                <p14:nvPr/>
              </p14:nvContentPartPr>
              <p14:xfrm>
                <a:off x="8672876" y="3622134"/>
                <a:ext cx="165240" cy="2170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0C11615-3543-F1E6-D7D2-67E8E0A8568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663876" y="3613134"/>
                  <a:ext cx="18288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021051C7-8F7E-2B4E-C984-D244301E942C}"/>
              </a:ext>
            </a:extLst>
          </p:cNvPr>
          <p:cNvGrpSpPr/>
          <p:nvPr/>
        </p:nvGrpSpPr>
        <p:grpSpPr>
          <a:xfrm>
            <a:off x="9020996" y="3622494"/>
            <a:ext cx="615600" cy="290160"/>
            <a:chOff x="9020996" y="3622494"/>
            <a:chExt cx="615600" cy="290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14:cNvPr>
                <p14:cNvContentPartPr/>
                <p14:nvPr/>
              </p14:nvContentPartPr>
              <p14:xfrm>
                <a:off x="9020996" y="3687294"/>
                <a:ext cx="141120" cy="1746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9650A21-9D25-ACB3-5E27-51D8F9182C4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9012356" y="3678654"/>
                  <a:ext cx="1587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14:cNvPr>
                <p14:cNvContentPartPr/>
                <p14:nvPr/>
              </p14:nvContentPartPr>
              <p14:xfrm>
                <a:off x="9277676" y="3673254"/>
                <a:ext cx="37080" cy="1360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BCB3207D-9BA4-C2A0-0709-4FF5D6A4143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268676" y="3664254"/>
                  <a:ext cx="54720" cy="15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14:cNvPr>
                <p14:cNvContentPartPr/>
                <p14:nvPr/>
              </p14:nvContentPartPr>
              <p14:xfrm>
                <a:off x="9368396" y="3704214"/>
                <a:ext cx="45000" cy="885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6908D470-FE38-DC6D-8F04-A3FD6161C4F8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359756" y="3695214"/>
                  <a:ext cx="626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14:cNvPr>
                <p14:cNvContentPartPr/>
                <p14:nvPr/>
              </p14:nvContentPartPr>
              <p14:xfrm>
                <a:off x="9336716" y="3671094"/>
                <a:ext cx="80640" cy="100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9387EE3-A40B-FD05-0800-161015B00AB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328076" y="3662454"/>
                  <a:ext cx="982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14:cNvPr>
                <p14:cNvContentPartPr/>
                <p14:nvPr/>
              </p14:nvContentPartPr>
              <p14:xfrm>
                <a:off x="9498356" y="3622494"/>
                <a:ext cx="138240" cy="2901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B229A95-A92E-06EE-6DFC-6D048AE08DE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489716" y="3613494"/>
                  <a:ext cx="155880" cy="30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4" name="Group 1275913">
            <a:extLst>
              <a:ext uri="{FF2B5EF4-FFF2-40B4-BE49-F238E27FC236}">
                <a16:creationId xmlns:a16="http://schemas.microsoft.com/office/drawing/2014/main" id="{0F5964EC-C0B7-6ACB-1A1D-C9EC30BC7E4C}"/>
              </a:ext>
            </a:extLst>
          </p:cNvPr>
          <p:cNvGrpSpPr/>
          <p:nvPr/>
        </p:nvGrpSpPr>
        <p:grpSpPr>
          <a:xfrm>
            <a:off x="8412596" y="3973134"/>
            <a:ext cx="217440" cy="206280"/>
            <a:chOff x="8412596" y="3973134"/>
            <a:chExt cx="217440" cy="206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14:cNvPr>
                <p14:cNvContentPartPr/>
                <p14:nvPr/>
              </p14:nvContentPartPr>
              <p14:xfrm>
                <a:off x="8412596" y="3973134"/>
                <a:ext cx="217440" cy="206280"/>
              </p14:xfrm>
            </p:contentPart>
          </mc:Choice>
          <mc:Fallback>
            <p:pic>
              <p:nvPicPr>
                <p:cNvPr id="1275905" name="Ink 1275904">
                  <a:extLst>
                    <a:ext uri="{FF2B5EF4-FFF2-40B4-BE49-F238E27FC236}">
                      <a16:creationId xmlns:a16="http://schemas.microsoft.com/office/drawing/2014/main" id="{7A5C2238-9265-6DEF-D8D4-6DA1553B074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3956" y="3964134"/>
                  <a:ext cx="2350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14:cNvPr>
                <p14:cNvContentPartPr/>
                <p14:nvPr/>
              </p14:nvContentPartPr>
              <p14:xfrm>
                <a:off x="8448956" y="4000854"/>
                <a:ext cx="155160" cy="123480"/>
              </p14:xfrm>
            </p:contentPart>
          </mc:Choice>
          <mc:Fallback>
            <p:pic>
              <p:nvPicPr>
                <p:cNvPr id="1275906" name="Ink 1275905">
                  <a:extLst>
                    <a:ext uri="{FF2B5EF4-FFF2-40B4-BE49-F238E27FC236}">
                      <a16:creationId xmlns:a16="http://schemas.microsoft.com/office/drawing/2014/main" id="{A5DAB9C6-294D-AB98-12C6-E72F393686E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40316" y="3992214"/>
                  <a:ext cx="172800" cy="14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3" name="Group 1275912">
            <a:extLst>
              <a:ext uri="{FF2B5EF4-FFF2-40B4-BE49-F238E27FC236}">
                <a16:creationId xmlns:a16="http://schemas.microsoft.com/office/drawing/2014/main" id="{852D6387-42AB-315E-5BCA-571B563B6A79}"/>
              </a:ext>
            </a:extLst>
          </p:cNvPr>
          <p:cNvGrpSpPr/>
          <p:nvPr/>
        </p:nvGrpSpPr>
        <p:grpSpPr>
          <a:xfrm>
            <a:off x="8942156" y="4014174"/>
            <a:ext cx="793080" cy="120240"/>
            <a:chOff x="8942156" y="4014174"/>
            <a:chExt cx="793080" cy="120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14:cNvPr>
                <p14:cNvContentPartPr/>
                <p14:nvPr/>
              </p14:nvContentPartPr>
              <p14:xfrm>
                <a:off x="8942156" y="4062054"/>
                <a:ext cx="695880" cy="47880"/>
              </p14:xfrm>
            </p:contentPart>
          </mc:Choice>
          <mc:Fallback>
            <p:pic>
              <p:nvPicPr>
                <p:cNvPr id="1275908" name="Ink 1275907">
                  <a:extLst>
                    <a:ext uri="{FF2B5EF4-FFF2-40B4-BE49-F238E27FC236}">
                      <a16:creationId xmlns:a16="http://schemas.microsoft.com/office/drawing/2014/main" id="{86ED3C54-0F7D-CE1E-55C0-DDABD4FC243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933156" y="4053414"/>
                  <a:ext cx="7135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14:cNvPr>
                <p14:cNvContentPartPr/>
                <p14:nvPr/>
              </p14:nvContentPartPr>
              <p14:xfrm>
                <a:off x="9549836" y="4014174"/>
                <a:ext cx="185400" cy="120240"/>
              </p14:xfrm>
            </p:contentPart>
          </mc:Choice>
          <mc:Fallback>
            <p:pic>
              <p:nvPicPr>
                <p:cNvPr id="1275909" name="Ink 1275908">
                  <a:extLst>
                    <a:ext uri="{FF2B5EF4-FFF2-40B4-BE49-F238E27FC236}">
                      <a16:creationId xmlns:a16="http://schemas.microsoft.com/office/drawing/2014/main" id="{616FD277-A6EF-66D7-B747-3B4E7FA00EC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541196" y="4005174"/>
                  <a:ext cx="20304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2" name="Group 1275911">
            <a:extLst>
              <a:ext uri="{FF2B5EF4-FFF2-40B4-BE49-F238E27FC236}">
                <a16:creationId xmlns:a16="http://schemas.microsoft.com/office/drawing/2014/main" id="{C4377C5F-FD2F-17C2-08B3-E8A48ABBF42A}"/>
              </a:ext>
            </a:extLst>
          </p:cNvPr>
          <p:cNvGrpSpPr/>
          <p:nvPr/>
        </p:nvGrpSpPr>
        <p:grpSpPr>
          <a:xfrm>
            <a:off x="9951596" y="3879534"/>
            <a:ext cx="229680" cy="330120"/>
            <a:chOff x="9951596" y="3879534"/>
            <a:chExt cx="229680" cy="33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14:cNvPr>
                <p14:cNvContentPartPr/>
                <p14:nvPr/>
              </p14:nvContentPartPr>
              <p14:xfrm>
                <a:off x="9951596" y="3901494"/>
                <a:ext cx="96480" cy="77040"/>
              </p14:xfrm>
            </p:contentPart>
          </mc:Choice>
          <mc:Fallback>
            <p:pic>
              <p:nvPicPr>
                <p:cNvPr id="1275910" name="Ink 1275909">
                  <a:extLst>
                    <a:ext uri="{FF2B5EF4-FFF2-40B4-BE49-F238E27FC236}">
                      <a16:creationId xmlns:a16="http://schemas.microsoft.com/office/drawing/2014/main" id="{11607AF7-6ED7-A247-4F71-071A90C124F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942596" y="3892854"/>
                  <a:ext cx="1141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14:cNvPr>
                <p14:cNvContentPartPr/>
                <p14:nvPr/>
              </p14:nvContentPartPr>
              <p14:xfrm>
                <a:off x="10066436" y="3879534"/>
                <a:ext cx="114840" cy="330120"/>
              </p14:xfrm>
            </p:contentPart>
          </mc:Choice>
          <mc:Fallback>
            <p:pic>
              <p:nvPicPr>
                <p:cNvPr id="1275911" name="Ink 1275910">
                  <a:extLst>
                    <a:ext uri="{FF2B5EF4-FFF2-40B4-BE49-F238E27FC236}">
                      <a16:creationId xmlns:a16="http://schemas.microsoft.com/office/drawing/2014/main" id="{F940D0D8-7A19-79EF-2ABD-A18E2CDE4E8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057796" y="3870534"/>
                  <a:ext cx="132480" cy="34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19" name="Group 1275918">
            <a:extLst>
              <a:ext uri="{FF2B5EF4-FFF2-40B4-BE49-F238E27FC236}">
                <a16:creationId xmlns:a16="http://schemas.microsoft.com/office/drawing/2014/main" id="{0802C933-F402-3D14-0D48-70A49CB5831D}"/>
              </a:ext>
            </a:extLst>
          </p:cNvPr>
          <p:cNvGrpSpPr/>
          <p:nvPr/>
        </p:nvGrpSpPr>
        <p:grpSpPr>
          <a:xfrm>
            <a:off x="8196956" y="4294254"/>
            <a:ext cx="410760" cy="216720"/>
            <a:chOff x="8196956" y="4294254"/>
            <a:chExt cx="410760" cy="21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14:cNvPr>
                <p14:cNvContentPartPr/>
                <p14:nvPr/>
              </p14:nvContentPartPr>
              <p14:xfrm>
                <a:off x="8196956" y="4294254"/>
                <a:ext cx="39240" cy="215640"/>
              </p14:xfrm>
            </p:contentPart>
          </mc:Choice>
          <mc:Fallback>
            <p:pic>
              <p:nvPicPr>
                <p:cNvPr id="1275915" name="Ink 1275914">
                  <a:extLst>
                    <a:ext uri="{FF2B5EF4-FFF2-40B4-BE49-F238E27FC236}">
                      <a16:creationId xmlns:a16="http://schemas.microsoft.com/office/drawing/2014/main" id="{79F184C5-CA79-B6C6-2E72-2DCC5FB364F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188316" y="4285614"/>
                  <a:ext cx="568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14:cNvPr>
                <p14:cNvContentPartPr/>
                <p14:nvPr/>
              </p14:nvContentPartPr>
              <p14:xfrm>
                <a:off x="8344916" y="4302534"/>
                <a:ext cx="160920" cy="206640"/>
              </p14:xfrm>
            </p:contentPart>
          </mc:Choice>
          <mc:Fallback>
            <p:pic>
              <p:nvPicPr>
                <p:cNvPr id="1275916" name="Ink 1275915">
                  <a:extLst>
                    <a:ext uri="{FF2B5EF4-FFF2-40B4-BE49-F238E27FC236}">
                      <a16:creationId xmlns:a16="http://schemas.microsoft.com/office/drawing/2014/main" id="{E8E46FA0-558C-AA63-EF71-D2AB98911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335916" y="4293894"/>
                  <a:ext cx="17856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14:cNvPr>
                <p14:cNvContentPartPr/>
                <p14:nvPr/>
              </p14:nvContentPartPr>
              <p14:xfrm>
                <a:off x="8411876" y="4408734"/>
                <a:ext cx="102240" cy="2160"/>
              </p14:xfrm>
            </p:contentPart>
          </mc:Choice>
          <mc:Fallback>
            <p:pic>
              <p:nvPicPr>
                <p:cNvPr id="1275917" name="Ink 1275916">
                  <a:extLst>
                    <a:ext uri="{FF2B5EF4-FFF2-40B4-BE49-F238E27FC236}">
                      <a16:creationId xmlns:a16="http://schemas.microsoft.com/office/drawing/2014/main" id="{2FA6ABE3-2898-8805-A014-C3FA6649AA0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2876" y="4399734"/>
                  <a:ext cx="119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14:cNvPr>
                <p14:cNvContentPartPr/>
                <p14:nvPr/>
              </p14:nvContentPartPr>
              <p14:xfrm>
                <a:off x="8577116" y="4337454"/>
                <a:ext cx="30600" cy="173520"/>
              </p14:xfrm>
            </p:contentPart>
          </mc:Choice>
          <mc:Fallback>
            <p:pic>
              <p:nvPicPr>
                <p:cNvPr id="1275918" name="Ink 1275917">
                  <a:extLst>
                    <a:ext uri="{FF2B5EF4-FFF2-40B4-BE49-F238E27FC236}">
                      <a16:creationId xmlns:a16="http://schemas.microsoft.com/office/drawing/2014/main" id="{746E90BF-F848-2C75-43B7-0EEC0DBDDA9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568476" y="4328814"/>
                  <a:ext cx="48240" cy="19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26" name="Group 1275925">
            <a:extLst>
              <a:ext uri="{FF2B5EF4-FFF2-40B4-BE49-F238E27FC236}">
                <a16:creationId xmlns:a16="http://schemas.microsoft.com/office/drawing/2014/main" id="{7D796DE7-3920-783F-B403-CA4E05396B0A}"/>
              </a:ext>
            </a:extLst>
          </p:cNvPr>
          <p:cNvGrpSpPr/>
          <p:nvPr/>
        </p:nvGrpSpPr>
        <p:grpSpPr>
          <a:xfrm>
            <a:off x="7009676" y="4332774"/>
            <a:ext cx="575640" cy="177840"/>
            <a:chOff x="7009676" y="4332774"/>
            <a:chExt cx="575640" cy="17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14:cNvPr>
                <p14:cNvContentPartPr/>
                <p14:nvPr/>
              </p14:nvContentPartPr>
              <p14:xfrm>
                <a:off x="7009676" y="4376334"/>
                <a:ext cx="55800" cy="134280"/>
              </p14:xfrm>
            </p:contentPart>
          </mc:Choice>
          <mc:Fallback>
            <p:pic>
              <p:nvPicPr>
                <p:cNvPr id="1275920" name="Ink 1275919">
                  <a:extLst>
                    <a:ext uri="{FF2B5EF4-FFF2-40B4-BE49-F238E27FC236}">
                      <a16:creationId xmlns:a16="http://schemas.microsoft.com/office/drawing/2014/main" id="{41C0D5C9-FB38-9E07-C4C1-43DF4328602A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000676" y="4367334"/>
                  <a:ext cx="734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14:cNvPr>
                <p14:cNvContentPartPr/>
                <p14:nvPr/>
              </p14:nvContentPartPr>
              <p14:xfrm>
                <a:off x="7070516" y="4381734"/>
                <a:ext cx="145800" cy="100800"/>
              </p14:xfrm>
            </p:contentPart>
          </mc:Choice>
          <mc:Fallback>
            <p:pic>
              <p:nvPicPr>
                <p:cNvPr id="1275921" name="Ink 1275920">
                  <a:extLst>
                    <a:ext uri="{FF2B5EF4-FFF2-40B4-BE49-F238E27FC236}">
                      <a16:creationId xmlns:a16="http://schemas.microsoft.com/office/drawing/2014/main" id="{8518E7E7-FB45-0F3A-C58F-D5CD90120E3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061876" y="4372734"/>
                  <a:ext cx="16344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14:cNvPr>
                <p14:cNvContentPartPr/>
                <p14:nvPr/>
              </p14:nvContentPartPr>
              <p14:xfrm>
                <a:off x="7334396" y="4379934"/>
                <a:ext cx="92520" cy="4680"/>
              </p14:xfrm>
            </p:contentPart>
          </mc:Choice>
          <mc:Fallback>
            <p:pic>
              <p:nvPicPr>
                <p:cNvPr id="1275922" name="Ink 1275921">
                  <a:extLst>
                    <a:ext uri="{FF2B5EF4-FFF2-40B4-BE49-F238E27FC236}">
                      <a16:creationId xmlns:a16="http://schemas.microsoft.com/office/drawing/2014/main" id="{7195C86C-110A-9E48-B3A9-0BBE8902ED8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325756" y="4370934"/>
                  <a:ext cx="110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14:cNvPr>
                <p14:cNvContentPartPr/>
                <p14:nvPr/>
              </p14:nvContentPartPr>
              <p14:xfrm>
                <a:off x="7427636" y="4434294"/>
                <a:ext cx="87480" cy="13320"/>
              </p14:xfrm>
            </p:contentPart>
          </mc:Choice>
          <mc:Fallback>
            <p:pic>
              <p:nvPicPr>
                <p:cNvPr id="1275923" name="Ink 1275922">
                  <a:extLst>
                    <a:ext uri="{FF2B5EF4-FFF2-40B4-BE49-F238E27FC236}">
                      <a16:creationId xmlns:a16="http://schemas.microsoft.com/office/drawing/2014/main" id="{EED2B17C-7FE8-AF73-2073-38E4642D5A6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18996" y="4425654"/>
                  <a:ext cx="1051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14:cNvPr>
                <p14:cNvContentPartPr/>
                <p14:nvPr/>
              </p14:nvContentPartPr>
              <p14:xfrm>
                <a:off x="7531316" y="4332774"/>
                <a:ext cx="54000" cy="149760"/>
              </p14:xfrm>
            </p:contentPart>
          </mc:Choice>
          <mc:Fallback>
            <p:pic>
              <p:nvPicPr>
                <p:cNvPr id="1275924" name="Ink 1275923">
                  <a:extLst>
                    <a:ext uri="{FF2B5EF4-FFF2-40B4-BE49-F238E27FC236}">
                      <a16:creationId xmlns:a16="http://schemas.microsoft.com/office/drawing/2014/main" id="{1F5F658D-63A1-696E-D933-59E59EACF4C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2676" y="4324134"/>
                  <a:ext cx="71640" cy="167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30" name="Group 1275929">
            <a:extLst>
              <a:ext uri="{FF2B5EF4-FFF2-40B4-BE49-F238E27FC236}">
                <a16:creationId xmlns:a16="http://schemas.microsoft.com/office/drawing/2014/main" id="{10235BB9-E6CF-2373-5986-C08C31F34A34}"/>
              </a:ext>
            </a:extLst>
          </p:cNvPr>
          <p:cNvGrpSpPr/>
          <p:nvPr/>
        </p:nvGrpSpPr>
        <p:grpSpPr>
          <a:xfrm>
            <a:off x="8421956" y="4694574"/>
            <a:ext cx="11160" cy="163080"/>
            <a:chOff x="8421956" y="4694574"/>
            <a:chExt cx="11160" cy="163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14:cNvPr>
                <p14:cNvContentPartPr/>
                <p14:nvPr/>
              </p14:nvContentPartPr>
              <p14:xfrm>
                <a:off x="8432756" y="4694574"/>
                <a:ext cx="360" cy="360"/>
              </p14:xfrm>
            </p:contentPart>
          </mc:Choice>
          <mc:Fallback>
            <p:pic>
              <p:nvPicPr>
                <p:cNvPr id="1275927" name="Ink 1275926">
                  <a:extLst>
                    <a:ext uri="{FF2B5EF4-FFF2-40B4-BE49-F238E27FC236}">
                      <a16:creationId xmlns:a16="http://schemas.microsoft.com/office/drawing/2014/main" id="{5B40C124-E98B-0C6C-47B4-7E12CE8A4C9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23756" y="468593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14:cNvPr>
                <p14:cNvContentPartPr/>
                <p14:nvPr/>
              </p14:nvContentPartPr>
              <p14:xfrm>
                <a:off x="8422676" y="4752894"/>
                <a:ext cx="4320" cy="41400"/>
              </p14:xfrm>
            </p:contentPart>
          </mc:Choice>
          <mc:Fallback>
            <p:pic>
              <p:nvPicPr>
                <p:cNvPr id="1275928" name="Ink 1275927">
                  <a:extLst>
                    <a:ext uri="{FF2B5EF4-FFF2-40B4-BE49-F238E27FC236}">
                      <a16:creationId xmlns:a16="http://schemas.microsoft.com/office/drawing/2014/main" id="{16F8A214-5881-7680-A4A6-E4630E7D9EA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414036" y="4744254"/>
                  <a:ext cx="2196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14:cNvPr>
                <p14:cNvContentPartPr/>
                <p14:nvPr/>
              </p14:nvContentPartPr>
              <p14:xfrm>
                <a:off x="8421956" y="4857294"/>
                <a:ext cx="360" cy="360"/>
              </p14:xfrm>
            </p:contentPart>
          </mc:Choice>
          <mc:Fallback>
            <p:pic>
              <p:nvPicPr>
                <p:cNvPr id="1275929" name="Ink 1275928">
                  <a:extLst>
                    <a:ext uri="{FF2B5EF4-FFF2-40B4-BE49-F238E27FC236}">
                      <a16:creationId xmlns:a16="http://schemas.microsoft.com/office/drawing/2014/main" id="{5FA8C71E-9CFE-EFF7-0224-2F5FD4621C5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13316" y="484865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0" name="Group 1275949">
            <a:extLst>
              <a:ext uri="{FF2B5EF4-FFF2-40B4-BE49-F238E27FC236}">
                <a16:creationId xmlns:a16="http://schemas.microsoft.com/office/drawing/2014/main" id="{E10276E0-A462-D370-A2E8-3B681D8F63AA}"/>
              </a:ext>
            </a:extLst>
          </p:cNvPr>
          <p:cNvGrpSpPr/>
          <p:nvPr/>
        </p:nvGrpSpPr>
        <p:grpSpPr>
          <a:xfrm>
            <a:off x="8259236" y="5317014"/>
            <a:ext cx="492840" cy="255600"/>
            <a:chOff x="8259236" y="5317014"/>
            <a:chExt cx="492840" cy="25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14:cNvPr>
                <p14:cNvContentPartPr/>
                <p14:nvPr/>
              </p14:nvContentPartPr>
              <p14:xfrm>
                <a:off x="8259236" y="5374614"/>
                <a:ext cx="38880" cy="169560"/>
              </p14:xfrm>
            </p:contentPart>
          </mc:Choice>
          <mc:Fallback>
            <p:pic>
              <p:nvPicPr>
                <p:cNvPr id="1275931" name="Ink 1275930">
                  <a:extLst>
                    <a:ext uri="{FF2B5EF4-FFF2-40B4-BE49-F238E27FC236}">
                      <a16:creationId xmlns:a16="http://schemas.microsoft.com/office/drawing/2014/main" id="{AF12A294-4407-ECEC-6754-AD80C72C8A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50596" y="5365614"/>
                  <a:ext cx="565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14:cNvPr>
                <p14:cNvContentPartPr/>
                <p14:nvPr/>
              </p14:nvContentPartPr>
              <p14:xfrm>
                <a:off x="8418716" y="5409894"/>
                <a:ext cx="10440" cy="137520"/>
              </p14:xfrm>
            </p:contentPart>
          </mc:Choice>
          <mc:Fallback>
            <p:pic>
              <p:nvPicPr>
                <p:cNvPr id="1275932" name="Ink 1275931">
                  <a:extLst>
                    <a:ext uri="{FF2B5EF4-FFF2-40B4-BE49-F238E27FC236}">
                      <a16:creationId xmlns:a16="http://schemas.microsoft.com/office/drawing/2014/main" id="{2E1BF598-CC07-61D4-1FDB-2DB5E4823964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09716" y="5400894"/>
                  <a:ext cx="280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14:cNvPr>
                <p14:cNvContentPartPr/>
                <p14:nvPr/>
              </p14:nvContentPartPr>
              <p14:xfrm>
                <a:off x="8422676" y="5351574"/>
                <a:ext cx="144360" cy="185760"/>
              </p14:xfrm>
            </p:contentPart>
          </mc:Choice>
          <mc:Fallback>
            <p:pic>
              <p:nvPicPr>
                <p:cNvPr id="1275933" name="Ink 1275932">
                  <a:extLst>
                    <a:ext uri="{FF2B5EF4-FFF2-40B4-BE49-F238E27FC236}">
                      <a16:creationId xmlns:a16="http://schemas.microsoft.com/office/drawing/2014/main" id="{A3EFAC66-D4D4-5115-159B-AAE4FF03C13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414036" y="5342574"/>
                  <a:ext cx="162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14:cNvPr>
                <p14:cNvContentPartPr/>
                <p14:nvPr/>
              </p14:nvContentPartPr>
              <p14:xfrm>
                <a:off x="8697716" y="5317014"/>
                <a:ext cx="54360" cy="255600"/>
              </p14:xfrm>
            </p:contentPart>
          </mc:Choice>
          <mc:Fallback>
            <p:pic>
              <p:nvPicPr>
                <p:cNvPr id="1275934" name="Ink 1275933">
                  <a:extLst>
                    <a:ext uri="{FF2B5EF4-FFF2-40B4-BE49-F238E27FC236}">
                      <a16:creationId xmlns:a16="http://schemas.microsoft.com/office/drawing/2014/main" id="{75B6CF30-AF5A-A5E9-EDF7-63792D1C602E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689076" y="5308374"/>
                  <a:ext cx="7200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9" name="Group 1275948">
            <a:extLst>
              <a:ext uri="{FF2B5EF4-FFF2-40B4-BE49-F238E27FC236}">
                <a16:creationId xmlns:a16="http://schemas.microsoft.com/office/drawing/2014/main" id="{288BA66D-AF06-9209-27A0-7CC8BA1B9D80}"/>
              </a:ext>
            </a:extLst>
          </p:cNvPr>
          <p:cNvGrpSpPr/>
          <p:nvPr/>
        </p:nvGrpSpPr>
        <p:grpSpPr>
          <a:xfrm>
            <a:off x="7125236" y="5714814"/>
            <a:ext cx="460440" cy="208080"/>
            <a:chOff x="7125236" y="5714814"/>
            <a:chExt cx="46044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14:cNvPr>
                <p14:cNvContentPartPr/>
                <p14:nvPr/>
              </p14:nvContentPartPr>
              <p14:xfrm>
                <a:off x="7125236" y="5714814"/>
                <a:ext cx="20880" cy="180720"/>
              </p14:xfrm>
            </p:contentPart>
          </mc:Choice>
          <mc:Fallback>
            <p:pic>
              <p:nvPicPr>
                <p:cNvPr id="1275935" name="Ink 1275934">
                  <a:extLst>
                    <a:ext uri="{FF2B5EF4-FFF2-40B4-BE49-F238E27FC236}">
                      <a16:creationId xmlns:a16="http://schemas.microsoft.com/office/drawing/2014/main" id="{C8C3EAEB-BA8E-0E3F-078A-E2992852CB1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116596" y="5706174"/>
                  <a:ext cx="385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14:cNvPr>
                <p14:cNvContentPartPr/>
                <p14:nvPr/>
              </p14:nvContentPartPr>
              <p14:xfrm>
                <a:off x="7164476" y="5755854"/>
                <a:ext cx="83520" cy="132840"/>
              </p14:xfrm>
            </p:contentPart>
          </mc:Choice>
          <mc:Fallback>
            <p:pic>
              <p:nvPicPr>
                <p:cNvPr id="1275936" name="Ink 1275935">
                  <a:extLst>
                    <a:ext uri="{FF2B5EF4-FFF2-40B4-BE49-F238E27FC236}">
                      <a16:creationId xmlns:a16="http://schemas.microsoft.com/office/drawing/2014/main" id="{1924BCF0-9BF8-5FA9-D520-A7385D530480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155836" y="5747214"/>
                  <a:ext cx="1011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14:cNvPr>
                <p14:cNvContentPartPr/>
                <p14:nvPr/>
              </p14:nvContentPartPr>
              <p14:xfrm>
                <a:off x="7295876" y="5793654"/>
                <a:ext cx="80640" cy="5040"/>
              </p14:xfrm>
            </p:contentPart>
          </mc:Choice>
          <mc:Fallback>
            <p:pic>
              <p:nvPicPr>
                <p:cNvPr id="1275937" name="Ink 1275936">
                  <a:extLst>
                    <a:ext uri="{FF2B5EF4-FFF2-40B4-BE49-F238E27FC236}">
                      <a16:creationId xmlns:a16="http://schemas.microsoft.com/office/drawing/2014/main" id="{B8CCF38F-CC44-D4E5-544C-FABA4830E73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87236" y="5785014"/>
                  <a:ext cx="982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14:cNvPr>
                <p14:cNvContentPartPr/>
                <p14:nvPr/>
              </p14:nvContentPartPr>
              <p14:xfrm>
                <a:off x="7284716" y="5851974"/>
                <a:ext cx="134280" cy="20160"/>
              </p14:xfrm>
            </p:contentPart>
          </mc:Choice>
          <mc:Fallback>
            <p:pic>
              <p:nvPicPr>
                <p:cNvPr id="1275938" name="Ink 1275937">
                  <a:extLst>
                    <a:ext uri="{FF2B5EF4-FFF2-40B4-BE49-F238E27FC236}">
                      <a16:creationId xmlns:a16="http://schemas.microsoft.com/office/drawing/2014/main" id="{350058AD-2539-D6AB-8191-56DEC93D9B2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76076" y="5842974"/>
                  <a:ext cx="151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14:cNvPr>
                <p14:cNvContentPartPr/>
                <p14:nvPr/>
              </p14:nvContentPartPr>
              <p14:xfrm>
                <a:off x="7428356" y="5786814"/>
                <a:ext cx="157320" cy="136080"/>
              </p14:xfrm>
            </p:contentPart>
          </mc:Choice>
          <mc:Fallback>
            <p:pic>
              <p:nvPicPr>
                <p:cNvPr id="1275939" name="Ink 1275938">
                  <a:extLst>
                    <a:ext uri="{FF2B5EF4-FFF2-40B4-BE49-F238E27FC236}">
                      <a16:creationId xmlns:a16="http://schemas.microsoft.com/office/drawing/2014/main" id="{D6E1AF64-C6AD-AA3A-E5B4-D8CA1D95302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419356" y="5777814"/>
                  <a:ext cx="17496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48" name="Group 1275947">
            <a:extLst>
              <a:ext uri="{FF2B5EF4-FFF2-40B4-BE49-F238E27FC236}">
                <a16:creationId xmlns:a16="http://schemas.microsoft.com/office/drawing/2014/main" id="{D2864697-D1C7-0197-245B-5D75CC23E5B5}"/>
              </a:ext>
            </a:extLst>
          </p:cNvPr>
          <p:cNvGrpSpPr/>
          <p:nvPr/>
        </p:nvGrpSpPr>
        <p:grpSpPr>
          <a:xfrm>
            <a:off x="8307116" y="5752614"/>
            <a:ext cx="863280" cy="689400"/>
            <a:chOff x="8307116" y="5752614"/>
            <a:chExt cx="863280" cy="68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14:cNvPr>
                <p14:cNvContentPartPr/>
                <p14:nvPr/>
              </p14:nvContentPartPr>
              <p14:xfrm>
                <a:off x="8307116" y="5765214"/>
                <a:ext cx="61920" cy="290520"/>
              </p14:xfrm>
            </p:contentPart>
          </mc:Choice>
          <mc:Fallback>
            <p:pic>
              <p:nvPicPr>
                <p:cNvPr id="1275940" name="Ink 1275939">
                  <a:extLst>
                    <a:ext uri="{FF2B5EF4-FFF2-40B4-BE49-F238E27FC236}">
                      <a16:creationId xmlns:a16="http://schemas.microsoft.com/office/drawing/2014/main" id="{279CA02D-236E-073F-55ED-B09D7D74C7D9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98116" y="5756214"/>
                  <a:ext cx="795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14:cNvPr>
                <p14:cNvContentPartPr/>
                <p14:nvPr/>
              </p14:nvContentPartPr>
              <p14:xfrm>
                <a:off x="8470556" y="5752614"/>
                <a:ext cx="244080" cy="232920"/>
              </p14:xfrm>
            </p:contentPart>
          </mc:Choice>
          <mc:Fallback>
            <p:pic>
              <p:nvPicPr>
                <p:cNvPr id="1275941" name="Ink 1275940">
                  <a:extLst>
                    <a:ext uri="{FF2B5EF4-FFF2-40B4-BE49-F238E27FC236}">
                      <a16:creationId xmlns:a16="http://schemas.microsoft.com/office/drawing/2014/main" id="{86167106-E866-84FB-05CB-457B58CAFFD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461916" y="5743614"/>
                  <a:ext cx="2617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14:cNvPr>
                <p14:cNvContentPartPr/>
                <p14:nvPr/>
              </p14:nvContentPartPr>
              <p14:xfrm>
                <a:off x="8790956" y="5799774"/>
                <a:ext cx="153360" cy="191520"/>
              </p14:xfrm>
            </p:contentPart>
          </mc:Choice>
          <mc:Fallback>
            <p:pic>
              <p:nvPicPr>
                <p:cNvPr id="1275942" name="Ink 1275941">
                  <a:extLst>
                    <a:ext uri="{FF2B5EF4-FFF2-40B4-BE49-F238E27FC236}">
                      <a16:creationId xmlns:a16="http://schemas.microsoft.com/office/drawing/2014/main" id="{77DF5048-88EC-A39E-AD27-3038C9677B8A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782316" y="5790774"/>
                  <a:ext cx="17100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14:cNvPr>
                <p14:cNvContentPartPr/>
                <p14:nvPr/>
              </p14:nvContentPartPr>
              <p14:xfrm>
                <a:off x="8976716" y="5783934"/>
                <a:ext cx="193680" cy="308160"/>
              </p14:xfrm>
            </p:contentPart>
          </mc:Choice>
          <mc:Fallback>
            <p:pic>
              <p:nvPicPr>
                <p:cNvPr id="1275943" name="Ink 1275942">
                  <a:extLst>
                    <a:ext uri="{FF2B5EF4-FFF2-40B4-BE49-F238E27FC236}">
                      <a16:creationId xmlns:a16="http://schemas.microsoft.com/office/drawing/2014/main" id="{8AF36620-941A-465E-73D9-9A1269501C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968076" y="5775294"/>
                  <a:ext cx="2113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14:cNvPr>
                <p14:cNvContentPartPr/>
                <p14:nvPr/>
              </p14:nvContentPartPr>
              <p14:xfrm>
                <a:off x="8434556" y="6207294"/>
                <a:ext cx="74160" cy="234720"/>
              </p14:xfrm>
            </p:contentPart>
          </mc:Choice>
          <mc:Fallback>
            <p:pic>
              <p:nvPicPr>
                <p:cNvPr id="1275944" name="Ink 1275943">
                  <a:extLst>
                    <a:ext uri="{FF2B5EF4-FFF2-40B4-BE49-F238E27FC236}">
                      <a16:creationId xmlns:a16="http://schemas.microsoft.com/office/drawing/2014/main" id="{3E32F33A-569E-9A95-D08C-C52B9E6EC99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425916" y="6198654"/>
                  <a:ext cx="9180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14:cNvPr>
                <p14:cNvContentPartPr/>
                <p14:nvPr/>
              </p14:nvContentPartPr>
              <p14:xfrm>
                <a:off x="8633996" y="6149694"/>
                <a:ext cx="145080" cy="158400"/>
              </p14:xfrm>
            </p:contentPart>
          </mc:Choice>
          <mc:Fallback>
            <p:pic>
              <p:nvPicPr>
                <p:cNvPr id="1275945" name="Ink 1275944">
                  <a:extLst>
                    <a:ext uri="{FF2B5EF4-FFF2-40B4-BE49-F238E27FC236}">
                      <a16:creationId xmlns:a16="http://schemas.microsoft.com/office/drawing/2014/main" id="{FCDEF6E9-68A5-779D-F2CD-4456C97CCC4F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624996" y="6141054"/>
                  <a:ext cx="1627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14:cNvPr>
                <p14:cNvContentPartPr/>
                <p14:nvPr/>
              </p14:nvContentPartPr>
              <p14:xfrm>
                <a:off x="8868716" y="6156894"/>
                <a:ext cx="107280" cy="120960"/>
              </p14:xfrm>
            </p:contentPart>
          </mc:Choice>
          <mc:Fallback>
            <p:pic>
              <p:nvPicPr>
                <p:cNvPr id="1275946" name="Ink 1275945">
                  <a:extLst>
                    <a:ext uri="{FF2B5EF4-FFF2-40B4-BE49-F238E27FC236}">
                      <a16:creationId xmlns:a16="http://schemas.microsoft.com/office/drawing/2014/main" id="{523F2323-E34E-DB4E-F83F-B587DA039C53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860076" y="6147894"/>
                  <a:ext cx="1249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14:cNvPr>
                <p14:cNvContentPartPr/>
                <p14:nvPr/>
              </p14:nvContentPartPr>
              <p14:xfrm>
                <a:off x="9040436" y="6122334"/>
                <a:ext cx="112680" cy="282600"/>
              </p14:xfrm>
            </p:contentPart>
          </mc:Choice>
          <mc:Fallback>
            <p:pic>
              <p:nvPicPr>
                <p:cNvPr id="1275947" name="Ink 1275946">
                  <a:extLst>
                    <a:ext uri="{FF2B5EF4-FFF2-40B4-BE49-F238E27FC236}">
                      <a16:creationId xmlns:a16="http://schemas.microsoft.com/office/drawing/2014/main" id="{797F32C9-BDE7-8A23-1EB7-D746AF7A00D2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31436" y="6113334"/>
                  <a:ext cx="130320" cy="30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54" name="Group 1275953">
            <a:extLst>
              <a:ext uri="{FF2B5EF4-FFF2-40B4-BE49-F238E27FC236}">
                <a16:creationId xmlns:a16="http://schemas.microsoft.com/office/drawing/2014/main" id="{7BC1EF49-8EF3-197B-33F1-D48A90335381}"/>
              </a:ext>
            </a:extLst>
          </p:cNvPr>
          <p:cNvGrpSpPr/>
          <p:nvPr/>
        </p:nvGrpSpPr>
        <p:grpSpPr>
          <a:xfrm>
            <a:off x="8835596" y="6407094"/>
            <a:ext cx="15480" cy="131040"/>
            <a:chOff x="8835596" y="6407094"/>
            <a:chExt cx="15480" cy="13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14:cNvPr>
                <p14:cNvContentPartPr/>
                <p14:nvPr/>
              </p14:nvContentPartPr>
              <p14:xfrm>
                <a:off x="8850716" y="6407094"/>
                <a:ext cx="360" cy="360"/>
              </p14:xfrm>
            </p:contentPart>
          </mc:Choice>
          <mc:Fallback>
            <p:pic>
              <p:nvPicPr>
                <p:cNvPr id="1275951" name="Ink 1275950">
                  <a:extLst>
                    <a:ext uri="{FF2B5EF4-FFF2-40B4-BE49-F238E27FC236}">
                      <a16:creationId xmlns:a16="http://schemas.microsoft.com/office/drawing/2014/main" id="{B6908BA0-7EC0-EDC5-25C0-B7BD84FDE69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41716" y="639809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14:cNvPr>
                <p14:cNvContentPartPr/>
                <p14:nvPr/>
              </p14:nvContentPartPr>
              <p14:xfrm>
                <a:off x="8840276" y="6465774"/>
                <a:ext cx="360" cy="360"/>
              </p14:xfrm>
            </p:contentPart>
          </mc:Choice>
          <mc:Fallback>
            <p:pic>
              <p:nvPicPr>
                <p:cNvPr id="1275952" name="Ink 1275951">
                  <a:extLst>
                    <a:ext uri="{FF2B5EF4-FFF2-40B4-BE49-F238E27FC236}">
                      <a16:creationId xmlns:a16="http://schemas.microsoft.com/office/drawing/2014/main" id="{1CE58B1D-DC1D-BC14-0E0E-9B85C204CC3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31636" y="6456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14:cNvPr>
                <p14:cNvContentPartPr/>
                <p14:nvPr/>
              </p14:nvContentPartPr>
              <p14:xfrm>
                <a:off x="8835596" y="6537774"/>
                <a:ext cx="360" cy="360"/>
              </p14:xfrm>
            </p:contentPart>
          </mc:Choice>
          <mc:Fallback>
            <p:pic>
              <p:nvPicPr>
                <p:cNvPr id="1275953" name="Ink 1275952">
                  <a:extLst>
                    <a:ext uri="{FF2B5EF4-FFF2-40B4-BE49-F238E27FC236}">
                      <a16:creationId xmlns:a16="http://schemas.microsoft.com/office/drawing/2014/main" id="{5B18269F-0E5F-991B-9963-94174ECFC4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26956" y="65287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5962" name="Group 1275961">
            <a:extLst>
              <a:ext uri="{FF2B5EF4-FFF2-40B4-BE49-F238E27FC236}">
                <a16:creationId xmlns:a16="http://schemas.microsoft.com/office/drawing/2014/main" id="{31A91DCA-BEFC-F01A-5DA3-E0A501387DD6}"/>
              </a:ext>
            </a:extLst>
          </p:cNvPr>
          <p:cNvGrpSpPr/>
          <p:nvPr/>
        </p:nvGrpSpPr>
        <p:grpSpPr>
          <a:xfrm>
            <a:off x="8864756" y="4249974"/>
            <a:ext cx="2018160" cy="365760"/>
            <a:chOff x="8864756" y="4249974"/>
            <a:chExt cx="2018160" cy="36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14:cNvPr>
                <p14:cNvContentPartPr/>
                <p14:nvPr/>
              </p14:nvContentPartPr>
              <p14:xfrm>
                <a:off x="8864756" y="4431414"/>
                <a:ext cx="860760" cy="35280"/>
              </p14:xfrm>
            </p:contentPart>
          </mc:Choice>
          <mc:Fallback>
            <p:pic>
              <p:nvPicPr>
                <p:cNvPr id="1275955" name="Ink 1275954">
                  <a:extLst>
                    <a:ext uri="{FF2B5EF4-FFF2-40B4-BE49-F238E27FC236}">
                      <a16:creationId xmlns:a16="http://schemas.microsoft.com/office/drawing/2014/main" id="{1831ABD7-FFD6-F223-54B0-FB3DA449EDF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856116" y="4422774"/>
                  <a:ext cx="8784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14:cNvPr>
                <p14:cNvContentPartPr/>
                <p14:nvPr/>
              </p14:nvContentPartPr>
              <p14:xfrm>
                <a:off x="9678356" y="4367334"/>
                <a:ext cx="140760" cy="140040"/>
              </p14:xfrm>
            </p:contentPart>
          </mc:Choice>
          <mc:Fallback>
            <p:pic>
              <p:nvPicPr>
                <p:cNvPr id="1275956" name="Ink 1275955">
                  <a:extLst>
                    <a:ext uri="{FF2B5EF4-FFF2-40B4-BE49-F238E27FC236}">
                      <a16:creationId xmlns:a16="http://schemas.microsoft.com/office/drawing/2014/main" id="{CE885DE9-0B32-3455-50F0-AFDCF66555F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669356" y="4358334"/>
                  <a:ext cx="15840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14:cNvPr>
                <p14:cNvContentPartPr/>
                <p14:nvPr/>
              </p14:nvContentPartPr>
              <p14:xfrm>
                <a:off x="9912356" y="4252854"/>
                <a:ext cx="87840" cy="315000"/>
              </p14:xfrm>
            </p:contentPart>
          </mc:Choice>
          <mc:Fallback>
            <p:pic>
              <p:nvPicPr>
                <p:cNvPr id="1275957" name="Ink 1275956">
                  <a:extLst>
                    <a:ext uri="{FF2B5EF4-FFF2-40B4-BE49-F238E27FC236}">
                      <a16:creationId xmlns:a16="http://schemas.microsoft.com/office/drawing/2014/main" id="{C48FAFA5-249A-B8FE-39BD-162EE36F21FB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903356" y="4244214"/>
                  <a:ext cx="10548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14:cNvPr>
                <p14:cNvContentPartPr/>
                <p14:nvPr/>
              </p14:nvContentPartPr>
              <p14:xfrm>
                <a:off x="10065356" y="4324854"/>
                <a:ext cx="137880" cy="231120"/>
              </p14:xfrm>
            </p:contentPart>
          </mc:Choice>
          <mc:Fallback>
            <p:pic>
              <p:nvPicPr>
                <p:cNvPr id="1275958" name="Ink 1275957">
                  <a:extLst>
                    <a:ext uri="{FF2B5EF4-FFF2-40B4-BE49-F238E27FC236}">
                      <a16:creationId xmlns:a16="http://schemas.microsoft.com/office/drawing/2014/main" id="{50E32E09-E777-55A6-FCDC-0A0979CD479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056716" y="4316214"/>
                  <a:ext cx="1555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14:cNvPr>
                <p14:cNvContentPartPr/>
                <p14:nvPr/>
              </p14:nvContentPartPr>
              <p14:xfrm>
                <a:off x="10322756" y="4372014"/>
                <a:ext cx="132480" cy="127080"/>
              </p14:xfrm>
            </p:contentPart>
          </mc:Choice>
          <mc:Fallback>
            <p:pic>
              <p:nvPicPr>
                <p:cNvPr id="1275959" name="Ink 1275958">
                  <a:extLst>
                    <a:ext uri="{FF2B5EF4-FFF2-40B4-BE49-F238E27FC236}">
                      <a16:creationId xmlns:a16="http://schemas.microsoft.com/office/drawing/2014/main" id="{0E6FBD1F-270F-ED76-2293-FA67AD3928A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313756" y="4363014"/>
                  <a:ext cx="1501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14:cNvPr>
                <p14:cNvContentPartPr/>
                <p14:nvPr/>
              </p14:nvContentPartPr>
              <p14:xfrm>
                <a:off x="10526156" y="4326294"/>
                <a:ext cx="147240" cy="182160"/>
              </p14:xfrm>
            </p:contentPart>
          </mc:Choice>
          <mc:Fallback>
            <p:pic>
              <p:nvPicPr>
                <p:cNvPr id="1275960" name="Ink 1275959">
                  <a:extLst>
                    <a:ext uri="{FF2B5EF4-FFF2-40B4-BE49-F238E27FC236}">
                      <a16:creationId xmlns:a16="http://schemas.microsoft.com/office/drawing/2014/main" id="{7D488E6F-77BF-AB79-B02B-175495AF3A3A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517516" y="4317654"/>
                  <a:ext cx="1648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14:cNvPr>
                <p14:cNvContentPartPr/>
                <p14:nvPr/>
              </p14:nvContentPartPr>
              <p14:xfrm>
                <a:off x="10742156" y="4249974"/>
                <a:ext cx="140760" cy="365760"/>
              </p14:xfrm>
            </p:contentPart>
          </mc:Choice>
          <mc:Fallback>
            <p:pic>
              <p:nvPicPr>
                <p:cNvPr id="1275961" name="Ink 1275960">
                  <a:extLst>
                    <a:ext uri="{FF2B5EF4-FFF2-40B4-BE49-F238E27FC236}">
                      <a16:creationId xmlns:a16="http://schemas.microsoft.com/office/drawing/2014/main" id="{5785D61A-03A1-491F-E5C9-E7960897C172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733156" y="4240974"/>
                  <a:ext cx="158400" cy="383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6916410" y="2373292"/>
            <a:ext cx="3062057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436290"/>
              </p:ext>
            </p:extLst>
          </p:nvPr>
        </p:nvGraphicFramePr>
        <p:xfrm>
          <a:off x="1688772" y="2308205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3722359" y="1987531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929657" y="4195842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B70F3-FF49-F84F-8E8B-21181AEF7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 – associate rule</a:t>
            </a:r>
          </a:p>
        </p:txBody>
      </p:sp>
    </p:spTree>
    <p:extLst>
      <p:ext uri="{BB962C8B-B14F-4D97-AF65-F5344CB8AC3E}">
        <p14:creationId xmlns:p14="http://schemas.microsoft.com/office/powerpoint/2010/main" val="10645724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656685"/>
            <a:ext cx="11029616" cy="2370522"/>
          </a:xfrm>
        </p:spPr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89017006"/>
              </p:ext>
            </p:extLst>
          </p:nvPr>
        </p:nvGraphicFramePr>
        <p:xfrm>
          <a:off x="2314698" y="4082235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88871" imgH="1744914" progId="Excel.Sheet.8">
                  <p:embed/>
                </p:oleObj>
              </mc:Choice>
              <mc:Fallback>
                <p:oleObj name="Worksheet" r:id="rId2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698" y="4082235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8492269"/>
              </p:ext>
            </p:extLst>
          </p:nvPr>
        </p:nvGraphicFramePr>
        <p:xfrm>
          <a:off x="5438898" y="3513911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2209698" imgH="3192747" progId="Excel.Sheet.8">
                  <p:embed/>
                </p:oleObj>
              </mc:Choice>
              <mc:Fallback>
                <p:oleObj name="Worksheet" r:id="rId4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8898" y="3513911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2632413"/>
              </p:ext>
            </p:extLst>
          </p:nvPr>
        </p:nvGraphicFramePr>
        <p:xfrm>
          <a:off x="8029698" y="4196535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2209698" imgH="1744914" progId="Excel.Sheet.8">
                  <p:embed/>
                </p:oleObj>
              </mc:Choice>
              <mc:Fallback>
                <p:oleObj name="Worksheet" r:id="rId6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9698" y="4196535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392320"/>
              </p:ext>
            </p:extLst>
          </p:nvPr>
        </p:nvGraphicFramePr>
        <p:xfrm>
          <a:off x="1633847" y="2152403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847" y="2152403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32166"/>
              </p:ext>
            </p:extLst>
          </p:nvPr>
        </p:nvGraphicFramePr>
        <p:xfrm>
          <a:off x="3234048" y="2076203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048" y="2076203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8568047" y="2000003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7806047" y="2304803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9177647" y="2381003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2624447" y="6724403"/>
            <a:ext cx="175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4224647" y="7029203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4224647" y="6495803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438400" y="11049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9652" imgH="7367016" progId="Visio.Drawing.6">
                  <p:embed/>
                </p:oleObj>
              </mc:Choice>
              <mc:Fallback>
                <p:oleObj name="VISIO" r:id="rId2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1049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aximal Frequent vs Closed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200400" y="11049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8382000" y="5105400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Closed frequent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Maximal </a:t>
            </a:r>
            <a:r>
              <a:rPr lang="en-US" altLang="en-US" sz="1400" dirty="0" err="1"/>
              <a:t>freaquent</a:t>
            </a:r>
            <a:r>
              <a:rPr lang="en-US" altLang="en-US" sz="1400" dirty="0"/>
              <a:t>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9144000" y="1730354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8686800" y="22479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9448800" y="22479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7086600" y="14097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7696200" y="1028700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6172200" y="12573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7924800" y="14859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636434" y="1104900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733639" imgH="2229028" progId="Excel.Sheet.8">
                  <p:embed/>
                </p:oleObj>
              </mc:Choice>
              <mc:Fallback>
                <p:oleObj name="Worksheet" r:id="rId4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434" y="1104900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76200"/>
            <a:ext cx="8280400" cy="533400"/>
          </a:xfrm>
        </p:spPr>
        <p:txBody>
          <a:bodyPr/>
          <a:lstStyle/>
          <a:p>
            <a:r>
              <a:rPr lang="en-US" altLang="en-US" sz="200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295401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6094413" y="4800601"/>
            <a:ext cx="118173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6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AB516B3-E571-D51B-216B-6113CD2B385C}"/>
              </a:ext>
            </a:extLst>
          </p:cNvPr>
          <p:cNvGrpSpPr/>
          <p:nvPr/>
        </p:nvGrpSpPr>
        <p:grpSpPr>
          <a:xfrm>
            <a:off x="1031516" y="1933374"/>
            <a:ext cx="1654560" cy="392400"/>
            <a:chOff x="1031516" y="1933374"/>
            <a:chExt cx="1654560" cy="39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14:cNvPr>
                <p14:cNvContentPartPr/>
                <p14:nvPr/>
              </p14:nvContentPartPr>
              <p14:xfrm>
                <a:off x="1031516" y="1946334"/>
                <a:ext cx="102600" cy="2869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FE044316-3E5A-A6B8-29AA-AD4B7D1E2A3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22876" y="1937694"/>
                  <a:ext cx="12024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14:cNvPr>
                <p14:cNvContentPartPr/>
                <p14:nvPr/>
              </p14:nvContentPartPr>
              <p14:xfrm>
                <a:off x="1145636" y="2012574"/>
                <a:ext cx="180720" cy="2365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000370F-BA94-992F-9B50-CE7C5622414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36636" y="2003934"/>
                  <a:ext cx="19836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14:cNvPr>
                <p14:cNvContentPartPr/>
                <p14:nvPr/>
              </p14:nvContentPartPr>
              <p14:xfrm>
                <a:off x="1270556" y="2127414"/>
                <a:ext cx="66960" cy="223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CE2A1EB-7D65-227A-CD86-11274027B49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261916" y="2118774"/>
                  <a:ext cx="846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14:cNvPr>
                <p14:cNvContentPartPr/>
                <p14:nvPr/>
              </p14:nvContentPartPr>
              <p14:xfrm>
                <a:off x="1432916" y="1933374"/>
                <a:ext cx="74520" cy="3308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3E12BEB-B548-0265-A21A-7BCD51FA885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423916" y="1924734"/>
                  <a:ext cx="9216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14:cNvPr>
                <p14:cNvContentPartPr/>
                <p14:nvPr/>
              </p14:nvContentPartPr>
              <p14:xfrm>
                <a:off x="1641356" y="2038134"/>
                <a:ext cx="117720" cy="964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293F8AD-9A38-3519-7289-F5128DCF3A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32356" y="2029134"/>
                  <a:ext cx="1353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14:cNvPr>
                <p14:cNvContentPartPr/>
                <p14:nvPr/>
              </p14:nvContentPartPr>
              <p14:xfrm>
                <a:off x="1640996" y="2212014"/>
                <a:ext cx="286560" cy="295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9AA649F-C708-CEDF-15C2-3428D632C35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632356" y="2203014"/>
                  <a:ext cx="304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14:cNvPr>
                <p14:cNvContentPartPr/>
                <p14:nvPr/>
              </p14:nvContentPartPr>
              <p14:xfrm>
                <a:off x="2035916" y="2038134"/>
                <a:ext cx="148680" cy="2876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F46F753-EE86-0140-4761-A7BD1D00BCE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27276" y="2029494"/>
                  <a:ext cx="1663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14:cNvPr>
                <p14:cNvContentPartPr/>
                <p14:nvPr/>
              </p14:nvContentPartPr>
              <p14:xfrm>
                <a:off x="2214116" y="1966134"/>
                <a:ext cx="213480" cy="3114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AC4E3B1-A2E3-E3A3-C184-ADBB6648A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205116" y="1957134"/>
                  <a:ext cx="231120" cy="32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14:cNvPr>
                <p14:cNvContentPartPr/>
                <p14:nvPr/>
              </p14:nvContentPartPr>
              <p14:xfrm>
                <a:off x="2312756" y="2142894"/>
                <a:ext cx="88920" cy="320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C2223C1-5BF0-105D-F22B-F5BE3479D30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303756" y="2133894"/>
                  <a:ext cx="1065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14:cNvPr>
                <p14:cNvContentPartPr/>
                <p14:nvPr/>
              </p14:nvContentPartPr>
              <p14:xfrm>
                <a:off x="2426516" y="2052534"/>
                <a:ext cx="3600" cy="148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0E6BDC9-C959-5F8D-0956-135B8ED9A6C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417876" y="2043894"/>
                  <a:ext cx="212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14:cNvPr>
                <p14:cNvContentPartPr/>
                <p14:nvPr/>
              </p14:nvContentPartPr>
              <p14:xfrm>
                <a:off x="2427236" y="2030574"/>
                <a:ext cx="99720" cy="1728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A14E34-8A21-0FB6-BBD1-62122AF00C2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418236" y="2021574"/>
                  <a:ext cx="1173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14:cNvPr>
                <p14:cNvContentPartPr/>
                <p14:nvPr/>
              </p14:nvContentPartPr>
              <p14:xfrm>
                <a:off x="2612276" y="2014734"/>
                <a:ext cx="73800" cy="2959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35187E3-D426-B581-3EC6-1146F114F41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03276" y="2005734"/>
                  <a:ext cx="91440" cy="31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F9E90A5-1313-7399-131E-5CEB29A0D2C3}"/>
              </a:ext>
            </a:extLst>
          </p:cNvPr>
          <p:cNvGrpSpPr/>
          <p:nvPr/>
        </p:nvGrpSpPr>
        <p:grpSpPr>
          <a:xfrm>
            <a:off x="3314996" y="2018694"/>
            <a:ext cx="285120" cy="162000"/>
            <a:chOff x="3314996" y="2018694"/>
            <a:chExt cx="285120" cy="16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14:cNvPr>
                <p14:cNvContentPartPr/>
                <p14:nvPr/>
              </p14:nvContentPartPr>
              <p14:xfrm>
                <a:off x="3314996" y="2092494"/>
                <a:ext cx="170640" cy="97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3578D92-382E-A89A-7363-581D09C74E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305996" y="2083854"/>
                  <a:ext cx="1882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14:cNvPr>
                <p14:cNvContentPartPr/>
                <p14:nvPr/>
              </p14:nvContentPartPr>
              <p14:xfrm>
                <a:off x="3367556" y="2133894"/>
                <a:ext cx="149400" cy="90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F408872-17D9-7585-A48D-3E0E2C18147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358916" y="2124894"/>
                  <a:ext cx="1670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14:cNvPr>
                <p14:cNvContentPartPr/>
                <p14:nvPr/>
              </p14:nvContentPartPr>
              <p14:xfrm>
                <a:off x="3486356" y="2018694"/>
                <a:ext cx="113760" cy="1620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2D2F886-774B-715C-9888-A1B3F628BB6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477716" y="2010054"/>
                  <a:ext cx="13140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ECBACDD8-E24B-39A0-9E15-2AC048234B25}"/>
              </a:ext>
            </a:extLst>
          </p:cNvPr>
          <p:cNvGrpSpPr/>
          <p:nvPr/>
        </p:nvGrpSpPr>
        <p:grpSpPr>
          <a:xfrm>
            <a:off x="4418396" y="1933374"/>
            <a:ext cx="508680" cy="281880"/>
            <a:chOff x="4418396" y="1933374"/>
            <a:chExt cx="508680" cy="28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14:cNvPr>
                <p14:cNvContentPartPr/>
                <p14:nvPr/>
              </p14:nvContentPartPr>
              <p14:xfrm>
                <a:off x="4418396" y="1933374"/>
                <a:ext cx="156960" cy="2181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979AC60-F6C8-222C-82E0-1A93682844D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409396" y="1924374"/>
                  <a:ext cx="1746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14:cNvPr>
                <p14:cNvContentPartPr/>
                <p14:nvPr/>
              </p14:nvContentPartPr>
              <p14:xfrm>
                <a:off x="4484276" y="2064774"/>
                <a:ext cx="99000" cy="136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AC78E9D-F6EA-E284-32FD-2BE56F1087D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475276" y="2056134"/>
                  <a:ext cx="1166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14:cNvPr>
                <p14:cNvContentPartPr/>
                <p14:nvPr/>
              </p14:nvContentPartPr>
              <p14:xfrm>
                <a:off x="4652036" y="1975494"/>
                <a:ext cx="82440" cy="2397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2220037-1027-A6F7-27EC-6C4F1AF98E7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43396" y="1966494"/>
                  <a:ext cx="1000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14:cNvPr>
                <p14:cNvContentPartPr/>
                <p14:nvPr/>
              </p14:nvContentPartPr>
              <p14:xfrm>
                <a:off x="4760756" y="1958574"/>
                <a:ext cx="166320" cy="2383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C17F16C-B889-6EE3-DEBB-1472DDC7EE4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51756" y="1949574"/>
                  <a:ext cx="183960" cy="25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BA69E42F-75A9-F536-2053-A2A3DEF35402}"/>
              </a:ext>
            </a:extLst>
          </p:cNvPr>
          <p:cNvGrpSpPr/>
          <p:nvPr/>
        </p:nvGrpSpPr>
        <p:grpSpPr>
          <a:xfrm>
            <a:off x="5202116" y="1925814"/>
            <a:ext cx="1402200" cy="291240"/>
            <a:chOff x="5202116" y="1925814"/>
            <a:chExt cx="1402200" cy="29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14:cNvPr>
                <p14:cNvContentPartPr/>
                <p14:nvPr/>
              </p14:nvContentPartPr>
              <p14:xfrm>
                <a:off x="5202116" y="1981974"/>
                <a:ext cx="173160" cy="1350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37E342F6-4A4E-E8D9-C2CE-3630C4C4246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93116" y="1973334"/>
                  <a:ext cx="19080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14:cNvPr>
                <p14:cNvContentPartPr/>
                <p14:nvPr/>
              </p14:nvContentPartPr>
              <p14:xfrm>
                <a:off x="5244956" y="2082054"/>
                <a:ext cx="136080" cy="842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AF00B58-D18C-07FE-4B3C-AFB17BF6E16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35956" y="2073054"/>
                  <a:ext cx="15372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14:cNvPr>
                <p14:cNvContentPartPr/>
                <p14:nvPr/>
              </p14:nvContentPartPr>
              <p14:xfrm>
                <a:off x="5453396" y="1925814"/>
                <a:ext cx="176400" cy="2268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4870C53D-852E-E31E-DE71-43717CBC9F8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444756" y="1917174"/>
                  <a:ext cx="1940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14:cNvPr>
                <p14:cNvContentPartPr/>
                <p14:nvPr/>
              </p14:nvContentPartPr>
              <p14:xfrm>
                <a:off x="5654996" y="1953894"/>
                <a:ext cx="60840" cy="2386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FA3395D-4D94-C11E-B415-720A2B443CD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645996" y="1945254"/>
                  <a:ext cx="784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14:cNvPr>
                <p14:cNvContentPartPr/>
                <p14:nvPr/>
              </p14:nvContentPartPr>
              <p14:xfrm>
                <a:off x="5799716" y="1937694"/>
                <a:ext cx="88920" cy="279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577DF35-044C-CC0E-EEE4-FAA4744CFCB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791076" y="1928694"/>
                  <a:ext cx="10656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14:cNvPr>
                <p14:cNvContentPartPr/>
                <p14:nvPr/>
              </p14:nvContentPartPr>
              <p14:xfrm>
                <a:off x="5977556" y="1967214"/>
                <a:ext cx="142560" cy="2120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B8D63CAB-73A3-CB9E-22D4-AC5FCA867D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968916" y="1958214"/>
                  <a:ext cx="1602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14:cNvPr>
                <p14:cNvContentPartPr/>
                <p14:nvPr/>
              </p14:nvContentPartPr>
              <p14:xfrm>
                <a:off x="6158996" y="1995294"/>
                <a:ext cx="119160" cy="1342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A9B7217-044E-D514-6216-EE256D8702C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149996" y="1986294"/>
                  <a:ext cx="1368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14:cNvPr>
                <p14:cNvContentPartPr/>
                <p14:nvPr/>
              </p14:nvContentPartPr>
              <p14:xfrm>
                <a:off x="6300836" y="1953534"/>
                <a:ext cx="101160" cy="2404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65620C48-14B0-90E2-BA55-28B9DD8E462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292196" y="1944894"/>
                  <a:ext cx="11880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14:cNvPr>
                <p14:cNvContentPartPr/>
                <p14:nvPr/>
              </p14:nvContentPartPr>
              <p14:xfrm>
                <a:off x="6511076" y="1957494"/>
                <a:ext cx="93240" cy="2084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6D1C36B-9E73-8851-F388-EF2926313BA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502436" y="1948854"/>
                  <a:ext cx="110880" cy="22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FB7089D2-F94F-13F9-F55B-00103FA1DCAB}"/>
              </a:ext>
            </a:extLst>
          </p:cNvPr>
          <p:cNvGrpSpPr/>
          <p:nvPr/>
        </p:nvGrpSpPr>
        <p:grpSpPr>
          <a:xfrm>
            <a:off x="3857156" y="1933734"/>
            <a:ext cx="402840" cy="593640"/>
            <a:chOff x="3857156" y="1933734"/>
            <a:chExt cx="402840" cy="593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14:cNvPr>
                <p14:cNvContentPartPr/>
                <p14:nvPr/>
              </p14:nvContentPartPr>
              <p14:xfrm>
                <a:off x="3857156" y="1977294"/>
                <a:ext cx="110160" cy="2091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E17765D-B142-017A-67BF-26E6547FBAD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848156" y="1968294"/>
                  <a:ext cx="12780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14:cNvPr>
                <p14:cNvContentPartPr/>
                <p14:nvPr/>
              </p14:nvContentPartPr>
              <p14:xfrm>
                <a:off x="4073876" y="1962534"/>
                <a:ext cx="61200" cy="1893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EF8C5A5-0E8B-13DB-A956-1C06C9A66A3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065236" y="1953894"/>
                  <a:ext cx="788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14:cNvPr>
                <p14:cNvContentPartPr/>
                <p14:nvPr/>
              </p14:nvContentPartPr>
              <p14:xfrm>
                <a:off x="4189796" y="1933734"/>
                <a:ext cx="70200" cy="3528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8ED596F-54A2-FA3A-18C5-C1E9964B2A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181156" y="1925094"/>
                  <a:ext cx="8784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14:cNvPr>
                <p14:cNvContentPartPr/>
                <p14:nvPr/>
              </p14:nvContentPartPr>
              <p14:xfrm>
                <a:off x="3888836" y="2430534"/>
                <a:ext cx="95040" cy="968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8180B509-6613-4CD8-C441-EFE2B84541A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880196" y="2421894"/>
                  <a:ext cx="1126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14:cNvPr>
                <p14:cNvContentPartPr/>
                <p14:nvPr/>
              </p14:nvContentPartPr>
              <p14:xfrm>
                <a:off x="3934916" y="2335854"/>
                <a:ext cx="114840" cy="1022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4DA8F48-9C5C-5F6F-EFCD-165F9FF43C9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925916" y="2327214"/>
                  <a:ext cx="132480" cy="119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14:cNvPr>
              <p14:cNvContentPartPr/>
              <p14:nvPr/>
            </p14:nvContentPartPr>
            <p14:xfrm>
              <a:off x="5405516" y="2396334"/>
              <a:ext cx="138960" cy="17892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CD1BA8D3-8CA3-9AB2-88D3-4A23633026FA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396516" y="2387334"/>
                <a:ext cx="156600" cy="196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38" name="Group 1276937">
            <a:extLst>
              <a:ext uri="{FF2B5EF4-FFF2-40B4-BE49-F238E27FC236}">
                <a16:creationId xmlns:a16="http://schemas.microsoft.com/office/drawing/2014/main" id="{6DD85209-039F-10A7-2BD0-CEAE41C0AFCE}"/>
              </a:ext>
            </a:extLst>
          </p:cNvPr>
          <p:cNvGrpSpPr/>
          <p:nvPr/>
        </p:nvGrpSpPr>
        <p:grpSpPr>
          <a:xfrm>
            <a:off x="5977556" y="2750934"/>
            <a:ext cx="3341880" cy="640800"/>
            <a:chOff x="5977556" y="2750934"/>
            <a:chExt cx="3341880" cy="64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14:cNvPr>
                <p14:cNvContentPartPr/>
                <p14:nvPr/>
              </p14:nvContentPartPr>
              <p14:xfrm>
                <a:off x="5977556" y="3118134"/>
                <a:ext cx="190080" cy="1569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BC7F2B7-7480-723F-F157-91D394FAF22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968556" y="3109134"/>
                  <a:ext cx="207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14:cNvPr>
                <p14:cNvContentPartPr/>
                <p14:nvPr/>
              </p14:nvContentPartPr>
              <p14:xfrm>
                <a:off x="6226676" y="3120294"/>
                <a:ext cx="102600" cy="2253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BB565D7-29D4-B8A0-33E1-3CB3742CCAE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218036" y="3111654"/>
                  <a:ext cx="1202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14:cNvPr>
                <p14:cNvContentPartPr/>
                <p14:nvPr/>
              </p14:nvContentPartPr>
              <p14:xfrm>
                <a:off x="6416396" y="3130014"/>
                <a:ext cx="160560" cy="1746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2D40694B-5EE2-C90C-6DD8-9B0A90F0CF7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407396" y="3121374"/>
                  <a:ext cx="17820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14:cNvPr>
                <p14:cNvContentPartPr/>
                <p14:nvPr/>
              </p14:nvContentPartPr>
              <p14:xfrm>
                <a:off x="6510716" y="3208854"/>
                <a:ext cx="139320" cy="266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11B7EA3-2448-C360-61D3-87DD7B03F2D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501716" y="3199854"/>
                  <a:ext cx="15696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14:cNvPr>
                <p14:cNvContentPartPr/>
                <p14:nvPr/>
              </p14:nvContentPartPr>
              <p14:xfrm>
                <a:off x="6637436" y="3104094"/>
                <a:ext cx="197280" cy="1911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3E7BF4E-A07E-C4F5-7731-351896E274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628796" y="3095454"/>
                  <a:ext cx="2149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14:cNvPr>
                <p14:cNvContentPartPr/>
                <p14:nvPr/>
              </p14:nvContentPartPr>
              <p14:xfrm>
                <a:off x="6931556" y="3131094"/>
                <a:ext cx="108360" cy="1526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D24607B-1104-B3EB-DB71-E34FF8DFCBE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6922916" y="3122454"/>
                  <a:ext cx="12600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14:cNvPr>
                <p14:cNvContentPartPr/>
                <p14:nvPr/>
              </p14:nvContentPartPr>
              <p14:xfrm>
                <a:off x="7102196" y="3177894"/>
                <a:ext cx="201960" cy="363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55BAFFB-8246-C106-20FD-8E1B935DBA8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093556" y="3168894"/>
                  <a:ext cx="2196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14:cNvPr>
                <p14:cNvContentPartPr/>
                <p14:nvPr/>
              </p14:nvContentPartPr>
              <p14:xfrm>
                <a:off x="7241876" y="3148014"/>
                <a:ext cx="108360" cy="907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342EDFB-ADF3-FFFA-7309-69F3A5F9995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33236" y="3139374"/>
                  <a:ext cx="126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14:cNvPr>
                <p14:cNvContentPartPr/>
                <p14:nvPr/>
              </p14:nvContentPartPr>
              <p14:xfrm>
                <a:off x="7427276" y="3140454"/>
                <a:ext cx="46800" cy="1551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C701FA1-595C-DB83-E5E2-0EFEC5ED32A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418276" y="3131454"/>
                  <a:ext cx="6444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14:cNvPr>
                <p14:cNvContentPartPr/>
                <p14:nvPr/>
              </p14:nvContentPartPr>
              <p14:xfrm>
                <a:off x="7440956" y="3136134"/>
                <a:ext cx="198360" cy="1508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D3D451A-3FC2-C518-44A7-2EAE034CCA2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432316" y="3127494"/>
                  <a:ext cx="2160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14:cNvPr>
                <p14:cNvContentPartPr/>
                <p14:nvPr/>
              </p14:nvContentPartPr>
              <p14:xfrm>
                <a:off x="7649396" y="3087894"/>
                <a:ext cx="125280" cy="2142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6D4FB66-F176-F620-AC1F-FDE454282DC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640396" y="3079254"/>
                  <a:ext cx="142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14:cNvPr>
                <p14:cNvContentPartPr/>
                <p14:nvPr/>
              </p14:nvContentPartPr>
              <p14:xfrm>
                <a:off x="7856756" y="3072414"/>
                <a:ext cx="83880" cy="50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055E7F47-0E2F-87FD-DE96-907954B1531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848116" y="3063414"/>
                  <a:ext cx="1015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14:cNvPr>
                <p14:cNvContentPartPr/>
                <p14:nvPr/>
              </p14:nvContentPartPr>
              <p14:xfrm>
                <a:off x="7902116" y="3151614"/>
                <a:ext cx="87120" cy="151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89DD00B-4ECE-C765-9281-3B281351927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893116" y="3142614"/>
                  <a:ext cx="1047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14:cNvPr>
                <p14:cNvContentPartPr/>
                <p14:nvPr/>
              </p14:nvContentPartPr>
              <p14:xfrm>
                <a:off x="8144396" y="2821854"/>
                <a:ext cx="84240" cy="1864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0322C1E-CEBA-E99C-8701-AAA72093FFE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135396" y="2813214"/>
                  <a:ext cx="1018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14:cNvPr>
                <p14:cNvContentPartPr/>
                <p14:nvPr/>
              </p14:nvContentPartPr>
              <p14:xfrm>
                <a:off x="8275796" y="2827974"/>
                <a:ext cx="54360" cy="1638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A17B912B-83EB-1AF1-AA4F-C3B72A04007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266796" y="2818974"/>
                  <a:ext cx="7200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14:cNvPr>
                <p14:cNvContentPartPr/>
                <p14:nvPr/>
              </p14:nvContentPartPr>
              <p14:xfrm>
                <a:off x="8380916" y="2785854"/>
                <a:ext cx="129240" cy="2178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5EE5F02-A789-E388-B28F-308AD6025F0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71916" y="2776854"/>
                  <a:ext cx="14688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14:cNvPr>
                <p14:cNvContentPartPr/>
                <p14:nvPr/>
              </p14:nvContentPartPr>
              <p14:xfrm>
                <a:off x="8427356" y="2907534"/>
                <a:ext cx="85320" cy="198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4020BF4-938F-D2A5-DB8C-80038557306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418716" y="2898534"/>
                  <a:ext cx="1029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14:cNvPr>
                <p14:cNvContentPartPr/>
                <p14:nvPr/>
              </p14:nvContentPartPr>
              <p14:xfrm>
                <a:off x="8496836" y="2771454"/>
                <a:ext cx="139320" cy="1843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C0502E-CEDF-718A-7D55-4C3D09A7DB4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87836" y="2762454"/>
                  <a:ext cx="15696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14:cNvPr>
                <p14:cNvContentPartPr/>
                <p14:nvPr/>
              </p14:nvContentPartPr>
              <p14:xfrm>
                <a:off x="8660996" y="2797374"/>
                <a:ext cx="118080" cy="1288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A8F1246-029B-8D0D-8270-447A65A37B3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652356" y="2788374"/>
                  <a:ext cx="1357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14:cNvPr>
                <p14:cNvContentPartPr/>
                <p14:nvPr/>
              </p14:nvContentPartPr>
              <p14:xfrm>
                <a:off x="8795996" y="2807454"/>
                <a:ext cx="50760" cy="1465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0EE17D0-91AC-0147-DADD-F1A1181DE7E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786996" y="2798454"/>
                  <a:ext cx="684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14:cNvPr>
                <p14:cNvContentPartPr/>
                <p14:nvPr/>
              </p14:nvContentPartPr>
              <p14:xfrm>
                <a:off x="8792036" y="2791974"/>
                <a:ext cx="150480" cy="1731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BC3B07A-A158-D7F2-9993-E8F566AF9FD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783396" y="2782974"/>
                  <a:ext cx="1681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14:cNvPr>
                <p14:cNvContentPartPr/>
                <p14:nvPr/>
              </p14:nvContentPartPr>
              <p14:xfrm>
                <a:off x="8985356" y="2750934"/>
                <a:ext cx="165240" cy="2354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27024CBE-5FCD-3DF2-99CD-D8AD4EB953F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976716" y="2742294"/>
                  <a:ext cx="18288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14:cNvPr>
                <p14:cNvContentPartPr/>
                <p14:nvPr/>
              </p14:nvContentPartPr>
              <p14:xfrm>
                <a:off x="8155916" y="3052614"/>
                <a:ext cx="1163520" cy="65880"/>
              </p14:xfrm>
            </p:contentPart>
          </mc:Choice>
          <mc:Fallback>
            <p:pic>
              <p:nvPicPr>
                <p:cNvPr id="1276928" name="Ink 1276927">
                  <a:extLst>
                    <a:ext uri="{FF2B5EF4-FFF2-40B4-BE49-F238E27FC236}">
                      <a16:creationId xmlns:a16="http://schemas.microsoft.com/office/drawing/2014/main" id="{6112EFEA-C1CF-27F3-9F78-672375C66B5C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147276" y="3043614"/>
                  <a:ext cx="11811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14:cNvPr>
                <p14:cNvContentPartPr/>
                <p14:nvPr/>
              </p14:nvContentPartPr>
              <p14:xfrm>
                <a:off x="8320436" y="3175734"/>
                <a:ext cx="111600" cy="189360"/>
              </p14:xfrm>
            </p:contentPart>
          </mc:Choice>
          <mc:Fallback>
            <p:pic>
              <p:nvPicPr>
                <p:cNvPr id="1276929" name="Ink 1276928">
                  <a:extLst>
                    <a:ext uri="{FF2B5EF4-FFF2-40B4-BE49-F238E27FC236}">
                      <a16:creationId xmlns:a16="http://schemas.microsoft.com/office/drawing/2014/main" id="{2EFEEA6A-39C2-B2F2-6C92-5181F4421CA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311796" y="3166734"/>
                  <a:ext cx="1292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14:cNvPr>
                <p14:cNvContentPartPr/>
                <p14:nvPr/>
              </p14:nvContentPartPr>
              <p14:xfrm>
                <a:off x="8564516" y="3185454"/>
                <a:ext cx="86760" cy="159840"/>
              </p14:xfrm>
            </p:contentPart>
          </mc:Choice>
          <mc:Fallback>
            <p:pic>
              <p:nvPicPr>
                <p:cNvPr id="1276930" name="Ink 1276929">
                  <a:extLst>
                    <a:ext uri="{FF2B5EF4-FFF2-40B4-BE49-F238E27FC236}">
                      <a16:creationId xmlns:a16="http://schemas.microsoft.com/office/drawing/2014/main" id="{B6B6B67D-C761-EB33-5467-00D048DB2C7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555516" y="3176454"/>
                  <a:ext cx="10440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14:cNvPr>
                <p14:cNvContentPartPr/>
                <p14:nvPr/>
              </p14:nvContentPartPr>
              <p14:xfrm>
                <a:off x="8656676" y="3184734"/>
                <a:ext cx="107640" cy="207000"/>
              </p14:xfrm>
            </p:contentPart>
          </mc:Choice>
          <mc:Fallback>
            <p:pic>
              <p:nvPicPr>
                <p:cNvPr id="1276932" name="Ink 1276931">
                  <a:extLst>
                    <a:ext uri="{FF2B5EF4-FFF2-40B4-BE49-F238E27FC236}">
                      <a16:creationId xmlns:a16="http://schemas.microsoft.com/office/drawing/2014/main" id="{E4202CE8-EA72-6D10-D07D-3AA50ADBA021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648036" y="3175734"/>
                  <a:ext cx="12528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14:cNvPr>
                <p14:cNvContentPartPr/>
                <p14:nvPr/>
              </p14:nvContentPartPr>
              <p14:xfrm>
                <a:off x="8735516" y="3288414"/>
                <a:ext cx="35640" cy="21600"/>
              </p14:xfrm>
            </p:contentPart>
          </mc:Choice>
          <mc:Fallback>
            <p:pic>
              <p:nvPicPr>
                <p:cNvPr id="1276933" name="Ink 1276932">
                  <a:extLst>
                    <a:ext uri="{FF2B5EF4-FFF2-40B4-BE49-F238E27FC236}">
                      <a16:creationId xmlns:a16="http://schemas.microsoft.com/office/drawing/2014/main" id="{6EA38B71-3CD6-865F-21EB-E945A3F63EC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726876" y="3279414"/>
                  <a:ext cx="53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14:cNvPr>
                <p14:cNvContentPartPr/>
                <p14:nvPr/>
              </p14:nvContentPartPr>
              <p14:xfrm>
                <a:off x="8800316" y="3166374"/>
                <a:ext cx="169560" cy="185040"/>
              </p14:xfrm>
            </p:contentPart>
          </mc:Choice>
          <mc:Fallback>
            <p:pic>
              <p:nvPicPr>
                <p:cNvPr id="1276934" name="Ink 1276933">
                  <a:extLst>
                    <a:ext uri="{FF2B5EF4-FFF2-40B4-BE49-F238E27FC236}">
                      <a16:creationId xmlns:a16="http://schemas.microsoft.com/office/drawing/2014/main" id="{D5C07359-1BBE-C2C3-03F4-AC2ED70A842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91676" y="3157734"/>
                  <a:ext cx="187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14:cNvPr>
                <p14:cNvContentPartPr/>
                <p14:nvPr/>
              </p14:nvContentPartPr>
              <p14:xfrm>
                <a:off x="9009116" y="3191934"/>
                <a:ext cx="110520" cy="106560"/>
              </p14:xfrm>
            </p:contentPart>
          </mc:Choice>
          <mc:Fallback>
            <p:pic>
              <p:nvPicPr>
                <p:cNvPr id="1276936" name="Ink 1276935">
                  <a:extLst>
                    <a:ext uri="{FF2B5EF4-FFF2-40B4-BE49-F238E27FC236}">
                      <a16:creationId xmlns:a16="http://schemas.microsoft.com/office/drawing/2014/main" id="{D81A8D87-3AA8-F2C5-A0F9-6F41DAFA5ED8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000476" y="3183294"/>
                  <a:ext cx="12816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14:cNvPr>
                <p14:cNvContentPartPr/>
                <p14:nvPr/>
              </p14:nvContentPartPr>
              <p14:xfrm>
                <a:off x="9058796" y="3195894"/>
                <a:ext cx="180360" cy="164880"/>
              </p14:xfrm>
            </p:contentPart>
          </mc:Choice>
          <mc:Fallback>
            <p:pic>
              <p:nvPicPr>
                <p:cNvPr id="1276937" name="Ink 1276936">
                  <a:extLst>
                    <a:ext uri="{FF2B5EF4-FFF2-40B4-BE49-F238E27FC236}">
                      <a16:creationId xmlns:a16="http://schemas.microsoft.com/office/drawing/2014/main" id="{990EDD50-3332-CB46-6839-91476645AE01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050156" y="3186894"/>
                  <a:ext cx="19800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6974" name="Group 1276973">
            <a:extLst>
              <a:ext uri="{FF2B5EF4-FFF2-40B4-BE49-F238E27FC236}">
                <a16:creationId xmlns:a16="http://schemas.microsoft.com/office/drawing/2014/main" id="{4EE60E27-6633-F408-D78B-AB2CBB2FC194}"/>
              </a:ext>
            </a:extLst>
          </p:cNvPr>
          <p:cNvGrpSpPr/>
          <p:nvPr/>
        </p:nvGrpSpPr>
        <p:grpSpPr>
          <a:xfrm>
            <a:off x="9670076" y="2706294"/>
            <a:ext cx="2469600" cy="731160"/>
            <a:chOff x="9670076" y="2706294"/>
            <a:chExt cx="2469600" cy="73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14:cNvPr>
                <p14:cNvContentPartPr/>
                <p14:nvPr/>
              </p14:nvContentPartPr>
              <p14:xfrm>
                <a:off x="9670076" y="3289134"/>
                <a:ext cx="15120" cy="60120"/>
              </p14:xfrm>
            </p:contentPart>
          </mc:Choice>
          <mc:Fallback>
            <p:pic>
              <p:nvPicPr>
                <p:cNvPr id="1276939" name="Ink 1276938">
                  <a:extLst>
                    <a:ext uri="{FF2B5EF4-FFF2-40B4-BE49-F238E27FC236}">
                      <a16:creationId xmlns:a16="http://schemas.microsoft.com/office/drawing/2014/main" id="{706C9157-F3F8-9BBE-3678-8DA61326A97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61436" y="3280494"/>
                  <a:ext cx="327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14:cNvPr>
                <p14:cNvContentPartPr/>
                <p14:nvPr/>
              </p14:nvContentPartPr>
              <p14:xfrm>
                <a:off x="9690956" y="3191214"/>
                <a:ext cx="39960" cy="31320"/>
              </p14:xfrm>
            </p:contentPart>
          </mc:Choice>
          <mc:Fallback>
            <p:pic>
              <p:nvPicPr>
                <p:cNvPr id="1276940" name="Ink 1276939">
                  <a:extLst>
                    <a:ext uri="{FF2B5EF4-FFF2-40B4-BE49-F238E27FC236}">
                      <a16:creationId xmlns:a16="http://schemas.microsoft.com/office/drawing/2014/main" id="{C4811239-4E5E-F65C-3C3E-63FE8FF8F7F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681956" y="3182214"/>
                  <a:ext cx="5760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14:cNvPr>
                <p14:cNvContentPartPr/>
                <p14:nvPr/>
              </p14:nvContentPartPr>
              <p14:xfrm>
                <a:off x="9801116" y="3044334"/>
                <a:ext cx="75600" cy="214200"/>
              </p14:xfrm>
            </p:contentPart>
          </mc:Choice>
          <mc:Fallback>
            <p:pic>
              <p:nvPicPr>
                <p:cNvPr id="1276941" name="Ink 1276940">
                  <a:extLst>
                    <a:ext uri="{FF2B5EF4-FFF2-40B4-BE49-F238E27FC236}">
                      <a16:creationId xmlns:a16="http://schemas.microsoft.com/office/drawing/2014/main" id="{2E7B55BB-3D76-E92C-F2C5-549F9FB2AC83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792116" y="3035334"/>
                  <a:ext cx="932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14:cNvPr>
                <p14:cNvContentPartPr/>
                <p14:nvPr/>
              </p14:nvContentPartPr>
              <p14:xfrm>
                <a:off x="9953396" y="3061974"/>
                <a:ext cx="80640" cy="190080"/>
              </p14:xfrm>
            </p:contentPart>
          </mc:Choice>
          <mc:Fallback>
            <p:pic>
              <p:nvPicPr>
                <p:cNvPr id="1276942" name="Ink 1276941">
                  <a:extLst>
                    <a:ext uri="{FF2B5EF4-FFF2-40B4-BE49-F238E27FC236}">
                      <a16:creationId xmlns:a16="http://schemas.microsoft.com/office/drawing/2014/main" id="{64A0EBCB-81D6-8E96-CDA9-2CCBA69346E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944756" y="3052974"/>
                  <a:ext cx="982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14:cNvPr>
                <p14:cNvContentPartPr/>
                <p14:nvPr/>
              </p14:nvContentPartPr>
              <p14:xfrm>
                <a:off x="10037636" y="3059094"/>
                <a:ext cx="150840" cy="201240"/>
              </p14:xfrm>
            </p:contentPart>
          </mc:Choice>
          <mc:Fallback>
            <p:pic>
              <p:nvPicPr>
                <p:cNvPr id="1276943" name="Ink 1276942">
                  <a:extLst>
                    <a:ext uri="{FF2B5EF4-FFF2-40B4-BE49-F238E27FC236}">
                      <a16:creationId xmlns:a16="http://schemas.microsoft.com/office/drawing/2014/main" id="{EF3AF187-962F-E711-7666-D8422B3E67F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028636" y="3050454"/>
                  <a:ext cx="16848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14:cNvPr>
                <p14:cNvContentPartPr/>
                <p14:nvPr/>
              </p14:nvContentPartPr>
              <p14:xfrm>
                <a:off x="10090556" y="3169614"/>
                <a:ext cx="110520" cy="13320"/>
              </p14:xfrm>
            </p:contentPart>
          </mc:Choice>
          <mc:Fallback>
            <p:pic>
              <p:nvPicPr>
                <p:cNvPr id="1276944" name="Ink 1276943">
                  <a:extLst>
                    <a:ext uri="{FF2B5EF4-FFF2-40B4-BE49-F238E27FC236}">
                      <a16:creationId xmlns:a16="http://schemas.microsoft.com/office/drawing/2014/main" id="{D06FFCBA-9645-796B-343F-803A344949B2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081556" y="3160974"/>
                  <a:ext cx="1281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14:cNvPr>
                <p14:cNvContentPartPr/>
                <p14:nvPr/>
              </p14:nvContentPartPr>
              <p14:xfrm>
                <a:off x="10210436" y="3039654"/>
                <a:ext cx="259560" cy="281520"/>
              </p14:xfrm>
            </p:contentPart>
          </mc:Choice>
          <mc:Fallback>
            <p:pic>
              <p:nvPicPr>
                <p:cNvPr id="1276945" name="Ink 1276944">
                  <a:extLst>
                    <a:ext uri="{FF2B5EF4-FFF2-40B4-BE49-F238E27FC236}">
                      <a16:creationId xmlns:a16="http://schemas.microsoft.com/office/drawing/2014/main" id="{0ECAFAD3-7AE9-7DBA-9998-A87B842223F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201436" y="3031014"/>
                  <a:ext cx="277200" cy="29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14:cNvPr>
                <p14:cNvContentPartPr/>
                <p14:nvPr/>
              </p14:nvContentPartPr>
              <p14:xfrm>
                <a:off x="10491956" y="3173574"/>
                <a:ext cx="171720" cy="23400"/>
              </p14:xfrm>
            </p:contentPart>
          </mc:Choice>
          <mc:Fallback>
            <p:pic>
              <p:nvPicPr>
                <p:cNvPr id="1276946" name="Ink 1276945">
                  <a:extLst>
                    <a:ext uri="{FF2B5EF4-FFF2-40B4-BE49-F238E27FC236}">
                      <a16:creationId xmlns:a16="http://schemas.microsoft.com/office/drawing/2014/main" id="{8C2032EC-385E-D577-3142-C6C55B5661F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482956" y="3164574"/>
                  <a:ext cx="189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14:cNvPr>
                <p14:cNvContentPartPr/>
                <p14:nvPr/>
              </p14:nvContentPartPr>
              <p14:xfrm>
                <a:off x="10697516" y="3134334"/>
                <a:ext cx="39600" cy="112680"/>
              </p14:xfrm>
            </p:contentPart>
          </mc:Choice>
          <mc:Fallback>
            <p:pic>
              <p:nvPicPr>
                <p:cNvPr id="1276947" name="Ink 1276946">
                  <a:extLst>
                    <a:ext uri="{FF2B5EF4-FFF2-40B4-BE49-F238E27FC236}">
                      <a16:creationId xmlns:a16="http://schemas.microsoft.com/office/drawing/2014/main" id="{05E394EE-C0C3-E805-9C1A-3B005EB4FC5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688516" y="3125694"/>
                  <a:ext cx="572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14:cNvPr>
                <p14:cNvContentPartPr/>
                <p14:nvPr/>
              </p14:nvContentPartPr>
              <p14:xfrm>
                <a:off x="10763396" y="3054774"/>
                <a:ext cx="118080" cy="200160"/>
              </p14:xfrm>
            </p:contentPart>
          </mc:Choice>
          <mc:Fallback>
            <p:pic>
              <p:nvPicPr>
                <p:cNvPr id="1276948" name="Ink 1276947">
                  <a:extLst>
                    <a:ext uri="{FF2B5EF4-FFF2-40B4-BE49-F238E27FC236}">
                      <a16:creationId xmlns:a16="http://schemas.microsoft.com/office/drawing/2014/main" id="{374D1992-1AAB-F693-9D9D-7D2B210A58D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754396" y="3045774"/>
                  <a:ext cx="13572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14:cNvPr>
                <p14:cNvContentPartPr/>
                <p14:nvPr/>
              </p14:nvContentPartPr>
              <p14:xfrm>
                <a:off x="10808036" y="3102294"/>
                <a:ext cx="18720" cy="9720"/>
              </p14:xfrm>
            </p:contentPart>
          </mc:Choice>
          <mc:Fallback>
            <p:pic>
              <p:nvPicPr>
                <p:cNvPr id="1276949" name="Ink 1276948">
                  <a:extLst>
                    <a:ext uri="{FF2B5EF4-FFF2-40B4-BE49-F238E27FC236}">
                      <a16:creationId xmlns:a16="http://schemas.microsoft.com/office/drawing/2014/main" id="{26142473-A1F2-050B-3C95-AECF99B3603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9036" y="3093654"/>
                  <a:ext cx="36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14:cNvPr>
                <p14:cNvContentPartPr/>
                <p14:nvPr/>
              </p14:nvContentPartPr>
              <p14:xfrm>
                <a:off x="10855556" y="3051174"/>
                <a:ext cx="68760" cy="160560"/>
              </p14:xfrm>
            </p:contentPart>
          </mc:Choice>
          <mc:Fallback>
            <p:pic>
              <p:nvPicPr>
                <p:cNvPr id="1276951" name="Ink 1276950">
                  <a:extLst>
                    <a:ext uri="{FF2B5EF4-FFF2-40B4-BE49-F238E27FC236}">
                      <a16:creationId xmlns:a16="http://schemas.microsoft.com/office/drawing/2014/main" id="{8E9AF9B1-1735-C7CB-600C-5B5408B6E76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846556" y="3042174"/>
                  <a:ext cx="8640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14:cNvPr>
                <p14:cNvContentPartPr/>
                <p14:nvPr/>
              </p14:nvContentPartPr>
              <p14:xfrm>
                <a:off x="10981196" y="3084294"/>
                <a:ext cx="80280" cy="13680"/>
              </p14:xfrm>
            </p:contentPart>
          </mc:Choice>
          <mc:Fallback>
            <p:pic>
              <p:nvPicPr>
                <p:cNvPr id="1276952" name="Ink 1276951">
                  <a:extLst>
                    <a:ext uri="{FF2B5EF4-FFF2-40B4-BE49-F238E27FC236}">
                      <a16:creationId xmlns:a16="http://schemas.microsoft.com/office/drawing/2014/main" id="{B49F7F0B-428C-E1D0-FA14-66234862046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972556" y="3075294"/>
                  <a:ext cx="9792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14:cNvPr>
                <p14:cNvContentPartPr/>
                <p14:nvPr/>
              </p14:nvContentPartPr>
              <p14:xfrm>
                <a:off x="11035196" y="3137934"/>
                <a:ext cx="112680" cy="26640"/>
              </p14:xfrm>
            </p:contentPart>
          </mc:Choice>
          <mc:Fallback>
            <p:pic>
              <p:nvPicPr>
                <p:cNvPr id="1276954" name="Ink 1276953">
                  <a:extLst>
                    <a:ext uri="{FF2B5EF4-FFF2-40B4-BE49-F238E27FC236}">
                      <a16:creationId xmlns:a16="http://schemas.microsoft.com/office/drawing/2014/main" id="{EF4EE062-7DEA-A3A2-52FC-B12E3B4BB5C8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1026556" y="3129294"/>
                  <a:ext cx="1303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14:cNvPr>
                <p14:cNvContentPartPr/>
                <p14:nvPr/>
              </p14:nvContentPartPr>
              <p14:xfrm>
                <a:off x="10922516" y="2980254"/>
                <a:ext cx="72720" cy="310680"/>
              </p14:xfrm>
            </p:contentPart>
          </mc:Choice>
          <mc:Fallback>
            <p:pic>
              <p:nvPicPr>
                <p:cNvPr id="1276955" name="Ink 1276954">
                  <a:extLst>
                    <a:ext uri="{FF2B5EF4-FFF2-40B4-BE49-F238E27FC236}">
                      <a16:creationId xmlns:a16="http://schemas.microsoft.com/office/drawing/2014/main" id="{441FE691-0C76-A338-04D6-4F835872AF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913876" y="2971254"/>
                  <a:ext cx="9036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14:cNvPr>
                <p14:cNvContentPartPr/>
                <p14:nvPr/>
              </p14:nvContentPartPr>
              <p14:xfrm>
                <a:off x="11214116" y="2706294"/>
                <a:ext cx="128880" cy="230400"/>
              </p14:xfrm>
            </p:contentPart>
          </mc:Choice>
          <mc:Fallback>
            <p:pic>
              <p:nvPicPr>
                <p:cNvPr id="1276956" name="Ink 1276955">
                  <a:extLst>
                    <a:ext uri="{FF2B5EF4-FFF2-40B4-BE49-F238E27FC236}">
                      <a16:creationId xmlns:a16="http://schemas.microsoft.com/office/drawing/2014/main" id="{FF84FC6B-216B-1531-2034-E8BABCF150A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1205116" y="2697294"/>
                  <a:ext cx="14652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14:cNvPr>
                <p14:cNvContentPartPr/>
                <p14:nvPr/>
              </p14:nvContentPartPr>
              <p14:xfrm>
                <a:off x="11363876" y="2761734"/>
                <a:ext cx="38880" cy="170640"/>
              </p14:xfrm>
            </p:contentPart>
          </mc:Choice>
          <mc:Fallback>
            <p:pic>
              <p:nvPicPr>
                <p:cNvPr id="1276957" name="Ink 1276956">
                  <a:extLst>
                    <a:ext uri="{FF2B5EF4-FFF2-40B4-BE49-F238E27FC236}">
                      <a16:creationId xmlns:a16="http://schemas.microsoft.com/office/drawing/2014/main" id="{E47E666F-7D12-F24A-7875-63D9E3A044E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55236" y="2752734"/>
                  <a:ext cx="565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14:cNvPr>
                <p14:cNvContentPartPr/>
                <p14:nvPr/>
              </p14:nvContentPartPr>
              <p14:xfrm>
                <a:off x="11472236" y="2753094"/>
                <a:ext cx="141120" cy="196920"/>
              </p14:xfrm>
            </p:contentPart>
          </mc:Choice>
          <mc:Fallback>
            <p:pic>
              <p:nvPicPr>
                <p:cNvPr id="1276958" name="Ink 1276957">
                  <a:extLst>
                    <a:ext uri="{FF2B5EF4-FFF2-40B4-BE49-F238E27FC236}">
                      <a16:creationId xmlns:a16="http://schemas.microsoft.com/office/drawing/2014/main" id="{926E8B4B-116A-CFAA-3BA9-7B1257247ED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463596" y="2744454"/>
                  <a:ext cx="15876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14:cNvPr>
                <p14:cNvContentPartPr/>
                <p14:nvPr/>
              </p14:nvContentPartPr>
              <p14:xfrm>
                <a:off x="11575196" y="2866134"/>
                <a:ext cx="73800" cy="12600"/>
              </p14:xfrm>
            </p:contentPart>
          </mc:Choice>
          <mc:Fallback>
            <p:pic>
              <p:nvPicPr>
                <p:cNvPr id="1276959" name="Ink 1276958">
                  <a:extLst>
                    <a:ext uri="{FF2B5EF4-FFF2-40B4-BE49-F238E27FC236}">
                      <a16:creationId xmlns:a16="http://schemas.microsoft.com/office/drawing/2014/main" id="{DD438CD7-0D86-6262-6083-97E653CA47A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566556" y="2857494"/>
                  <a:ext cx="914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14:cNvPr>
                <p14:cNvContentPartPr/>
                <p14:nvPr/>
              </p14:nvContentPartPr>
              <p14:xfrm>
                <a:off x="11708036" y="2750934"/>
                <a:ext cx="140760" cy="218160"/>
              </p14:xfrm>
            </p:contentPart>
          </mc:Choice>
          <mc:Fallback>
            <p:pic>
              <p:nvPicPr>
                <p:cNvPr id="1276960" name="Ink 1276959">
                  <a:extLst>
                    <a:ext uri="{FF2B5EF4-FFF2-40B4-BE49-F238E27FC236}">
                      <a16:creationId xmlns:a16="http://schemas.microsoft.com/office/drawing/2014/main" id="{606AF74A-E4A2-D675-A35E-B458D774FFDE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9036" y="2741934"/>
                  <a:ext cx="1584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14:cNvPr>
                <p14:cNvContentPartPr/>
                <p14:nvPr/>
              </p14:nvContentPartPr>
              <p14:xfrm>
                <a:off x="11940236" y="2762814"/>
                <a:ext cx="8280" cy="156600"/>
              </p14:xfrm>
            </p:contentPart>
          </mc:Choice>
          <mc:Fallback>
            <p:pic>
              <p:nvPicPr>
                <p:cNvPr id="1276961" name="Ink 1276960">
                  <a:extLst>
                    <a:ext uri="{FF2B5EF4-FFF2-40B4-BE49-F238E27FC236}">
                      <a16:creationId xmlns:a16="http://schemas.microsoft.com/office/drawing/2014/main" id="{274ED803-94DF-11FE-8184-6BCF315F49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931596" y="2754174"/>
                  <a:ext cx="2592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14:cNvPr>
                <p14:cNvContentPartPr/>
                <p14:nvPr/>
              </p14:nvContentPartPr>
              <p14:xfrm>
                <a:off x="11977316" y="2739054"/>
                <a:ext cx="64800" cy="201240"/>
              </p14:xfrm>
            </p:contentPart>
          </mc:Choice>
          <mc:Fallback>
            <p:pic>
              <p:nvPicPr>
                <p:cNvPr id="1276962" name="Ink 1276961">
                  <a:extLst>
                    <a:ext uri="{FF2B5EF4-FFF2-40B4-BE49-F238E27FC236}">
                      <a16:creationId xmlns:a16="http://schemas.microsoft.com/office/drawing/2014/main" id="{AB146906-F5AA-99C8-9940-F4963BD76CC0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968676" y="2730054"/>
                  <a:ext cx="8244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14:cNvPr>
                <p14:cNvContentPartPr/>
                <p14:nvPr/>
              </p14:nvContentPartPr>
              <p14:xfrm>
                <a:off x="12067676" y="2715654"/>
                <a:ext cx="72000" cy="261360"/>
              </p14:xfrm>
            </p:contentPart>
          </mc:Choice>
          <mc:Fallback>
            <p:pic>
              <p:nvPicPr>
                <p:cNvPr id="1276963" name="Ink 1276962">
                  <a:extLst>
                    <a:ext uri="{FF2B5EF4-FFF2-40B4-BE49-F238E27FC236}">
                      <a16:creationId xmlns:a16="http://schemas.microsoft.com/office/drawing/2014/main" id="{D614682A-E80E-6936-AF9B-4E66134789BC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2058676" y="2706654"/>
                  <a:ext cx="8964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14:cNvPr>
                <p14:cNvContentPartPr/>
                <p14:nvPr/>
              </p14:nvContentPartPr>
              <p14:xfrm>
                <a:off x="11116196" y="3083214"/>
                <a:ext cx="896760" cy="25560"/>
              </p14:xfrm>
            </p:contentPart>
          </mc:Choice>
          <mc:Fallback>
            <p:pic>
              <p:nvPicPr>
                <p:cNvPr id="1276966" name="Ink 1276965">
                  <a:extLst>
                    <a:ext uri="{FF2B5EF4-FFF2-40B4-BE49-F238E27FC236}">
                      <a16:creationId xmlns:a16="http://schemas.microsoft.com/office/drawing/2014/main" id="{F2C669A3-44FE-6459-8FDE-0D159582AB0F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107196" y="3074574"/>
                  <a:ext cx="9144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14:cNvPr>
                <p14:cNvContentPartPr/>
                <p14:nvPr/>
              </p14:nvContentPartPr>
              <p14:xfrm>
                <a:off x="11366036" y="3248454"/>
                <a:ext cx="102600" cy="178200"/>
              </p14:xfrm>
            </p:contentPart>
          </mc:Choice>
          <mc:Fallback>
            <p:pic>
              <p:nvPicPr>
                <p:cNvPr id="1276967" name="Ink 1276966">
                  <a:extLst>
                    <a:ext uri="{FF2B5EF4-FFF2-40B4-BE49-F238E27FC236}">
                      <a16:creationId xmlns:a16="http://schemas.microsoft.com/office/drawing/2014/main" id="{6C4DE1A7-E944-4323-F4C4-4D2611CC8D1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357396" y="3239454"/>
                  <a:ext cx="12024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14:cNvPr>
                <p14:cNvContentPartPr/>
                <p14:nvPr/>
              </p14:nvContentPartPr>
              <p14:xfrm>
                <a:off x="11609036" y="3212814"/>
                <a:ext cx="105120" cy="199080"/>
              </p14:xfrm>
            </p:contentPart>
          </mc:Choice>
          <mc:Fallback>
            <p:pic>
              <p:nvPicPr>
                <p:cNvPr id="1276968" name="Ink 1276967">
                  <a:extLst>
                    <a:ext uri="{FF2B5EF4-FFF2-40B4-BE49-F238E27FC236}">
                      <a16:creationId xmlns:a16="http://schemas.microsoft.com/office/drawing/2014/main" id="{1483170C-C262-7FF5-189E-B5356C5BEB5D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600036" y="3203814"/>
                  <a:ext cx="12276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14:cNvPr>
                <p14:cNvContentPartPr/>
                <p14:nvPr/>
              </p14:nvContentPartPr>
              <p14:xfrm>
                <a:off x="11681036" y="3231894"/>
                <a:ext cx="102240" cy="177480"/>
              </p14:xfrm>
            </p:contentPart>
          </mc:Choice>
          <mc:Fallback>
            <p:pic>
              <p:nvPicPr>
                <p:cNvPr id="1276969" name="Ink 1276968">
                  <a:extLst>
                    <a:ext uri="{FF2B5EF4-FFF2-40B4-BE49-F238E27FC236}">
                      <a16:creationId xmlns:a16="http://schemas.microsoft.com/office/drawing/2014/main" id="{4C78FD96-F576-0BB6-6F47-24D0F9C22F8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1672036" y="3222894"/>
                  <a:ext cx="119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14:cNvPr>
                <p14:cNvContentPartPr/>
                <p14:nvPr/>
              </p14:nvContentPartPr>
              <p14:xfrm>
                <a:off x="11712716" y="3347454"/>
                <a:ext cx="88920" cy="18360"/>
              </p14:xfrm>
            </p:contentPart>
          </mc:Choice>
          <mc:Fallback>
            <p:pic>
              <p:nvPicPr>
                <p:cNvPr id="1276970" name="Ink 1276969">
                  <a:extLst>
                    <a:ext uri="{FF2B5EF4-FFF2-40B4-BE49-F238E27FC236}">
                      <a16:creationId xmlns:a16="http://schemas.microsoft.com/office/drawing/2014/main" id="{12EA13BF-CBEB-3836-18E1-FA12118CD9F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703716" y="3338454"/>
                  <a:ext cx="1065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14:cNvPr>
                <p14:cNvContentPartPr/>
                <p14:nvPr/>
              </p14:nvContentPartPr>
              <p14:xfrm>
                <a:off x="11814236" y="3209934"/>
                <a:ext cx="152640" cy="201960"/>
              </p14:xfrm>
            </p:contentPart>
          </mc:Choice>
          <mc:Fallback>
            <p:pic>
              <p:nvPicPr>
                <p:cNvPr id="1276971" name="Ink 1276970">
                  <a:extLst>
                    <a:ext uri="{FF2B5EF4-FFF2-40B4-BE49-F238E27FC236}">
                      <a16:creationId xmlns:a16="http://schemas.microsoft.com/office/drawing/2014/main" id="{191C045D-D982-EF53-2469-557B7A7066D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805596" y="3201294"/>
                  <a:ext cx="17028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14:cNvPr>
                <p14:cNvContentPartPr/>
                <p14:nvPr/>
              </p14:nvContentPartPr>
              <p14:xfrm>
                <a:off x="11934836" y="3228654"/>
                <a:ext cx="117720" cy="208800"/>
              </p14:xfrm>
            </p:contentPart>
          </mc:Choice>
          <mc:Fallback>
            <p:pic>
              <p:nvPicPr>
                <p:cNvPr id="1276972" name="Ink 1276971">
                  <a:extLst>
                    <a:ext uri="{FF2B5EF4-FFF2-40B4-BE49-F238E27FC236}">
                      <a16:creationId xmlns:a16="http://schemas.microsoft.com/office/drawing/2014/main" id="{4E08239D-AA97-45F7-D202-8BEAA2CCDCE8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926196" y="3219654"/>
                  <a:ext cx="135360" cy="22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14:cNvPr>
              <p14:cNvContentPartPr/>
              <p14:nvPr/>
            </p14:nvContentPartPr>
            <p14:xfrm>
              <a:off x="4926716" y="3896814"/>
              <a:ext cx="1289880" cy="3600"/>
            </p14:xfrm>
          </p:contentPart>
        </mc:Choice>
        <mc:Fallback>
          <p:pic>
            <p:nvPicPr>
              <p:cNvPr id="1276975" name="Ink 1276974">
                <a:extLst>
                  <a:ext uri="{FF2B5EF4-FFF2-40B4-BE49-F238E27FC236}">
                    <a16:creationId xmlns:a16="http://schemas.microsoft.com/office/drawing/2014/main" id="{B01B2254-34B6-2F5B-907F-B7384F972D20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4918076" y="3888174"/>
                <a:ext cx="1307520" cy="2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0" name="Group 1276989">
            <a:extLst>
              <a:ext uri="{FF2B5EF4-FFF2-40B4-BE49-F238E27FC236}">
                <a16:creationId xmlns:a16="http://schemas.microsoft.com/office/drawing/2014/main" id="{116F9C77-7774-4AB3-50F9-E5D732AD45C4}"/>
              </a:ext>
            </a:extLst>
          </p:cNvPr>
          <p:cNvGrpSpPr/>
          <p:nvPr/>
        </p:nvGrpSpPr>
        <p:grpSpPr>
          <a:xfrm>
            <a:off x="5676596" y="4138014"/>
            <a:ext cx="2007360" cy="272160"/>
            <a:chOff x="5676596" y="4138014"/>
            <a:chExt cx="2007360" cy="272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14:cNvPr>
                <p14:cNvContentPartPr/>
                <p14:nvPr/>
              </p14:nvContentPartPr>
              <p14:xfrm>
                <a:off x="5676596" y="4138014"/>
                <a:ext cx="127080" cy="222120"/>
              </p14:xfrm>
            </p:contentPart>
          </mc:Choice>
          <mc:Fallback>
            <p:pic>
              <p:nvPicPr>
                <p:cNvPr id="1276976" name="Ink 1276975">
                  <a:extLst>
                    <a:ext uri="{FF2B5EF4-FFF2-40B4-BE49-F238E27FC236}">
                      <a16:creationId xmlns:a16="http://schemas.microsoft.com/office/drawing/2014/main" id="{30DA2001-C5B4-307F-65BF-B09275635AC2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667596" y="4129374"/>
                  <a:ext cx="14472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14:cNvPr>
                <p14:cNvContentPartPr/>
                <p14:nvPr/>
              </p14:nvContentPartPr>
              <p14:xfrm>
                <a:off x="5971076" y="4155654"/>
                <a:ext cx="79200" cy="211320"/>
              </p14:xfrm>
            </p:contentPart>
          </mc:Choice>
          <mc:Fallback>
            <p:pic>
              <p:nvPicPr>
                <p:cNvPr id="1276977" name="Ink 1276976">
                  <a:extLst>
                    <a:ext uri="{FF2B5EF4-FFF2-40B4-BE49-F238E27FC236}">
                      <a16:creationId xmlns:a16="http://schemas.microsoft.com/office/drawing/2014/main" id="{BF6F3506-D344-C4C7-90C2-41B0DC5D290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962076" y="4147014"/>
                  <a:ext cx="968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14:cNvPr>
                <p14:cNvContentPartPr/>
                <p14:nvPr/>
              </p14:nvContentPartPr>
              <p14:xfrm>
                <a:off x="6111836" y="4170414"/>
                <a:ext cx="91440" cy="180720"/>
              </p14:xfrm>
            </p:contentPart>
          </mc:Choice>
          <mc:Fallback>
            <p:pic>
              <p:nvPicPr>
                <p:cNvPr id="1276978" name="Ink 1276977">
                  <a:extLst>
                    <a:ext uri="{FF2B5EF4-FFF2-40B4-BE49-F238E27FC236}">
                      <a16:creationId xmlns:a16="http://schemas.microsoft.com/office/drawing/2014/main" id="{EDF7771E-C6AD-35CD-DAA4-41C10347CFA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103196" y="4161414"/>
                  <a:ext cx="10908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14:cNvPr>
                <p14:cNvContentPartPr/>
                <p14:nvPr/>
              </p14:nvContentPartPr>
              <p14:xfrm>
                <a:off x="6175556" y="4191294"/>
                <a:ext cx="69840" cy="163440"/>
              </p14:xfrm>
            </p:contentPart>
          </mc:Choice>
          <mc:Fallback>
            <p:pic>
              <p:nvPicPr>
                <p:cNvPr id="1276979" name="Ink 1276978">
                  <a:extLst>
                    <a:ext uri="{FF2B5EF4-FFF2-40B4-BE49-F238E27FC236}">
                      <a16:creationId xmlns:a16="http://schemas.microsoft.com/office/drawing/2014/main" id="{90FBB752-A120-6D53-FC05-DC73161CE03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166916" y="4182294"/>
                  <a:ext cx="874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14:cNvPr>
                <p14:cNvContentPartPr/>
                <p14:nvPr/>
              </p14:nvContentPartPr>
              <p14:xfrm>
                <a:off x="6151076" y="4251054"/>
                <a:ext cx="133920" cy="10080"/>
              </p14:xfrm>
            </p:contentPart>
          </mc:Choice>
          <mc:Fallback>
            <p:pic>
              <p:nvPicPr>
                <p:cNvPr id="1276980" name="Ink 1276979">
                  <a:extLst>
                    <a:ext uri="{FF2B5EF4-FFF2-40B4-BE49-F238E27FC236}">
                      <a16:creationId xmlns:a16="http://schemas.microsoft.com/office/drawing/2014/main" id="{EC3B81FE-7FF2-9DF0-C186-98AFB0AE0EB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142076" y="4242414"/>
                  <a:ext cx="1515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14:cNvPr>
                <p14:cNvContentPartPr/>
                <p14:nvPr/>
              </p14:nvContentPartPr>
              <p14:xfrm>
                <a:off x="6297956" y="4168254"/>
                <a:ext cx="174600" cy="203040"/>
              </p14:xfrm>
            </p:contentPart>
          </mc:Choice>
          <mc:Fallback>
            <p:pic>
              <p:nvPicPr>
                <p:cNvPr id="1276981" name="Ink 1276980">
                  <a:extLst>
                    <a:ext uri="{FF2B5EF4-FFF2-40B4-BE49-F238E27FC236}">
                      <a16:creationId xmlns:a16="http://schemas.microsoft.com/office/drawing/2014/main" id="{A650AF1C-502A-99BA-FDEF-0BCF97D62AE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288956" y="4159614"/>
                  <a:ext cx="1922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14:cNvPr>
                <p14:cNvContentPartPr/>
                <p14:nvPr/>
              </p14:nvContentPartPr>
              <p14:xfrm>
                <a:off x="6546716" y="4191294"/>
                <a:ext cx="194760" cy="191880"/>
              </p14:xfrm>
            </p:contentPart>
          </mc:Choice>
          <mc:Fallback>
            <p:pic>
              <p:nvPicPr>
                <p:cNvPr id="1276982" name="Ink 1276981">
                  <a:extLst>
                    <a:ext uri="{FF2B5EF4-FFF2-40B4-BE49-F238E27FC236}">
                      <a16:creationId xmlns:a16="http://schemas.microsoft.com/office/drawing/2014/main" id="{1CC36A08-B5D7-E428-79F0-26342FEC528F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537716" y="4182654"/>
                  <a:ext cx="21240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14:cNvPr>
                <p14:cNvContentPartPr/>
                <p14:nvPr/>
              </p14:nvContentPartPr>
              <p14:xfrm>
                <a:off x="6784676" y="4248174"/>
                <a:ext cx="166680" cy="18360"/>
              </p14:xfrm>
            </p:contentPart>
          </mc:Choice>
          <mc:Fallback>
            <p:pic>
              <p:nvPicPr>
                <p:cNvPr id="1276983" name="Ink 1276982">
                  <a:extLst>
                    <a:ext uri="{FF2B5EF4-FFF2-40B4-BE49-F238E27FC236}">
                      <a16:creationId xmlns:a16="http://schemas.microsoft.com/office/drawing/2014/main" id="{7202CD0B-DC27-41FC-CDC2-F8E2E9DA025A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775676" y="4239534"/>
                  <a:ext cx="1843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14:cNvPr>
                <p14:cNvContentPartPr/>
                <p14:nvPr/>
              </p14:nvContentPartPr>
              <p14:xfrm>
                <a:off x="6844436" y="4210014"/>
                <a:ext cx="281880" cy="145800"/>
              </p14:xfrm>
            </p:contentPart>
          </mc:Choice>
          <mc:Fallback>
            <p:pic>
              <p:nvPicPr>
                <p:cNvPr id="1276984" name="Ink 1276983">
                  <a:extLst>
                    <a:ext uri="{FF2B5EF4-FFF2-40B4-BE49-F238E27FC236}">
                      <a16:creationId xmlns:a16="http://schemas.microsoft.com/office/drawing/2014/main" id="{E7BBAF5C-5FB1-FE89-493F-C8CF1478DBA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835436" y="4201374"/>
                  <a:ext cx="2995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14:cNvPr>
                <p14:cNvContentPartPr/>
                <p14:nvPr/>
              </p14:nvContentPartPr>
              <p14:xfrm>
                <a:off x="7164476" y="4187334"/>
                <a:ext cx="50760" cy="154800"/>
              </p14:xfrm>
            </p:contentPart>
          </mc:Choice>
          <mc:Fallback>
            <p:pic>
              <p:nvPicPr>
                <p:cNvPr id="1276985" name="Ink 1276984">
                  <a:extLst>
                    <a:ext uri="{FF2B5EF4-FFF2-40B4-BE49-F238E27FC236}">
                      <a16:creationId xmlns:a16="http://schemas.microsoft.com/office/drawing/2014/main" id="{D5C823CF-CFB9-01A7-20B3-253D6A31304F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155836" y="4178334"/>
                  <a:ext cx="6840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14:cNvPr>
                <p14:cNvContentPartPr/>
                <p14:nvPr/>
              </p14:nvContentPartPr>
              <p14:xfrm>
                <a:off x="7192556" y="4177974"/>
                <a:ext cx="124200" cy="172080"/>
              </p14:xfrm>
            </p:contentPart>
          </mc:Choice>
          <mc:Fallback>
            <p:pic>
              <p:nvPicPr>
                <p:cNvPr id="1276986" name="Ink 1276985">
                  <a:extLst>
                    <a:ext uri="{FF2B5EF4-FFF2-40B4-BE49-F238E27FC236}">
                      <a16:creationId xmlns:a16="http://schemas.microsoft.com/office/drawing/2014/main" id="{A1CCA727-14FA-0EEF-42A5-27EB59EC083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183916" y="4169334"/>
                  <a:ext cx="1418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14:cNvPr>
                <p14:cNvContentPartPr/>
                <p14:nvPr/>
              </p14:nvContentPartPr>
              <p14:xfrm>
                <a:off x="7422956" y="4169334"/>
                <a:ext cx="75600" cy="240840"/>
              </p14:xfrm>
            </p:contentPart>
          </mc:Choice>
          <mc:Fallback>
            <p:pic>
              <p:nvPicPr>
                <p:cNvPr id="1276987" name="Ink 1276986">
                  <a:extLst>
                    <a:ext uri="{FF2B5EF4-FFF2-40B4-BE49-F238E27FC236}">
                      <a16:creationId xmlns:a16="http://schemas.microsoft.com/office/drawing/2014/main" id="{4233A043-4359-6F8D-65FE-BBD1968B7E7E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413956" y="4160694"/>
                  <a:ext cx="9324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14:cNvPr>
                <p14:cNvContentPartPr/>
                <p14:nvPr/>
              </p14:nvContentPartPr>
              <p14:xfrm>
                <a:off x="7558316" y="4280934"/>
                <a:ext cx="88200" cy="5040"/>
              </p14:xfrm>
            </p:contentPart>
          </mc:Choice>
          <mc:Fallback>
            <p:pic>
              <p:nvPicPr>
                <p:cNvPr id="1276988" name="Ink 1276987">
                  <a:extLst>
                    <a:ext uri="{FF2B5EF4-FFF2-40B4-BE49-F238E27FC236}">
                      <a16:creationId xmlns:a16="http://schemas.microsoft.com/office/drawing/2014/main" id="{B52A669E-307F-60C3-F688-1A8879E30E3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549676" y="4271934"/>
                  <a:ext cx="1058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14:cNvPr>
                <p14:cNvContentPartPr/>
                <p14:nvPr/>
              </p14:nvContentPartPr>
              <p14:xfrm>
                <a:off x="7592876" y="4354734"/>
                <a:ext cx="91080" cy="5400"/>
              </p14:xfrm>
            </p:contentPart>
          </mc:Choice>
          <mc:Fallback>
            <p:pic>
              <p:nvPicPr>
                <p:cNvPr id="1276989" name="Ink 1276988">
                  <a:extLst>
                    <a:ext uri="{FF2B5EF4-FFF2-40B4-BE49-F238E27FC236}">
                      <a16:creationId xmlns:a16="http://schemas.microsoft.com/office/drawing/2014/main" id="{02245F92-E024-D4E7-DF06-01547D5891FB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583876" y="4345734"/>
                  <a:ext cx="10872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78" name="Group 40977">
            <a:extLst>
              <a:ext uri="{FF2B5EF4-FFF2-40B4-BE49-F238E27FC236}">
                <a16:creationId xmlns:a16="http://schemas.microsoft.com/office/drawing/2014/main" id="{564F808F-B0B9-6179-449C-45D1272713EC}"/>
              </a:ext>
            </a:extLst>
          </p:cNvPr>
          <p:cNvGrpSpPr/>
          <p:nvPr/>
        </p:nvGrpSpPr>
        <p:grpSpPr>
          <a:xfrm>
            <a:off x="7899956" y="4037934"/>
            <a:ext cx="2077560" cy="706320"/>
            <a:chOff x="7899956" y="4037934"/>
            <a:chExt cx="2077560" cy="70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14:cNvPr>
                <p14:cNvContentPartPr/>
                <p14:nvPr/>
              </p14:nvContentPartPr>
              <p14:xfrm>
                <a:off x="8030276" y="4037934"/>
                <a:ext cx="155880" cy="212040"/>
              </p14:xfrm>
            </p:contentPart>
          </mc:Choice>
          <mc:Fallback>
            <p:pic>
              <p:nvPicPr>
                <p:cNvPr id="1276991" name="Ink 1276990">
                  <a:extLst>
                    <a:ext uri="{FF2B5EF4-FFF2-40B4-BE49-F238E27FC236}">
                      <a16:creationId xmlns:a16="http://schemas.microsoft.com/office/drawing/2014/main" id="{D26BAF72-9237-1863-62FD-FA48ED9E07C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021636" y="4028934"/>
                  <a:ext cx="17352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14:cNvPr>
                <p14:cNvContentPartPr/>
                <p14:nvPr/>
              </p14:nvContentPartPr>
              <p14:xfrm>
                <a:off x="8268596" y="4092294"/>
                <a:ext cx="133560" cy="164880"/>
              </p14:xfrm>
            </p:contentPart>
          </mc:Choice>
          <mc:Fallback>
            <p:pic>
              <p:nvPicPr>
                <p:cNvPr id="40960" name="Ink 40959">
                  <a:extLst>
                    <a:ext uri="{FF2B5EF4-FFF2-40B4-BE49-F238E27FC236}">
                      <a16:creationId xmlns:a16="http://schemas.microsoft.com/office/drawing/2014/main" id="{FF81FAA3-055F-D64A-69D2-E07E09DEFF9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259596" y="4083294"/>
                  <a:ext cx="15120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14:cNvPr>
                <p14:cNvContentPartPr/>
                <p14:nvPr/>
              </p14:nvContentPartPr>
              <p14:xfrm>
                <a:off x="8528876" y="4088334"/>
                <a:ext cx="200880" cy="252000"/>
              </p14:xfrm>
            </p:contentPart>
          </mc:Choice>
          <mc:Fallback>
            <p:pic>
              <p:nvPicPr>
                <p:cNvPr id="40961" name="Ink 40960">
                  <a:extLst>
                    <a:ext uri="{FF2B5EF4-FFF2-40B4-BE49-F238E27FC236}">
                      <a16:creationId xmlns:a16="http://schemas.microsoft.com/office/drawing/2014/main" id="{2B04F4A0-0529-8C93-15D1-A519E71174A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519876" y="4079694"/>
                  <a:ext cx="21852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14:cNvPr>
                <p14:cNvContentPartPr/>
                <p14:nvPr/>
              </p14:nvContentPartPr>
              <p14:xfrm>
                <a:off x="8683676" y="4232334"/>
                <a:ext cx="29160" cy="6120"/>
              </p14:xfrm>
            </p:contentPart>
          </mc:Choice>
          <mc:Fallback>
            <p:pic>
              <p:nvPicPr>
                <p:cNvPr id="40963" name="Ink 40962">
                  <a:extLst>
                    <a:ext uri="{FF2B5EF4-FFF2-40B4-BE49-F238E27FC236}">
                      <a16:creationId xmlns:a16="http://schemas.microsoft.com/office/drawing/2014/main" id="{0ACE1ECE-E2EC-A478-2926-126610408EA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675036" y="4223694"/>
                  <a:ext cx="46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14:cNvPr>
                <p14:cNvContentPartPr/>
                <p14:nvPr/>
              </p14:nvContentPartPr>
              <p14:xfrm>
                <a:off x="8754236" y="4136574"/>
                <a:ext cx="47520" cy="149760"/>
              </p14:xfrm>
            </p:contentPart>
          </mc:Choice>
          <mc:Fallback>
            <p:pic>
              <p:nvPicPr>
                <p:cNvPr id="40964" name="Ink 40963">
                  <a:extLst>
                    <a:ext uri="{FF2B5EF4-FFF2-40B4-BE49-F238E27FC236}">
                      <a16:creationId xmlns:a16="http://schemas.microsoft.com/office/drawing/2014/main" id="{EC834A87-2231-238E-2DA6-6629AB63911A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745596" y="4127934"/>
                  <a:ext cx="6516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14:cNvPr>
                <p14:cNvContentPartPr/>
                <p14:nvPr/>
              </p14:nvContentPartPr>
              <p14:xfrm>
                <a:off x="8816156" y="4139454"/>
                <a:ext cx="92520" cy="165960"/>
              </p14:xfrm>
            </p:contentPart>
          </mc:Choice>
          <mc:Fallback>
            <p:pic>
              <p:nvPicPr>
                <p:cNvPr id="40965" name="Ink 40964">
                  <a:extLst>
                    <a:ext uri="{FF2B5EF4-FFF2-40B4-BE49-F238E27FC236}">
                      <a16:creationId xmlns:a16="http://schemas.microsoft.com/office/drawing/2014/main" id="{2D8015F6-B298-8A2C-A7E5-1DD3711739E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807516" y="4130814"/>
                  <a:ext cx="1101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14:cNvPr>
                <p14:cNvContentPartPr/>
                <p14:nvPr/>
              </p14:nvContentPartPr>
              <p14:xfrm>
                <a:off x="9017036" y="4118574"/>
                <a:ext cx="111240" cy="170280"/>
              </p14:xfrm>
            </p:contentPart>
          </mc:Choice>
          <mc:Fallback>
            <p:pic>
              <p:nvPicPr>
                <p:cNvPr id="40966" name="Ink 40965">
                  <a:extLst>
                    <a:ext uri="{FF2B5EF4-FFF2-40B4-BE49-F238E27FC236}">
                      <a16:creationId xmlns:a16="http://schemas.microsoft.com/office/drawing/2014/main" id="{54DE36FD-018C-1871-21F6-8F439351FD0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008396" y="4109934"/>
                  <a:ext cx="1288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14:cNvPr>
                <p14:cNvContentPartPr/>
                <p14:nvPr/>
              </p14:nvContentPartPr>
              <p14:xfrm>
                <a:off x="9182996" y="4153134"/>
                <a:ext cx="134640" cy="147600"/>
              </p14:xfrm>
            </p:contentPart>
          </mc:Choice>
          <mc:Fallback>
            <p:pic>
              <p:nvPicPr>
                <p:cNvPr id="40967" name="Ink 40966">
                  <a:extLst>
                    <a:ext uri="{FF2B5EF4-FFF2-40B4-BE49-F238E27FC236}">
                      <a16:creationId xmlns:a16="http://schemas.microsoft.com/office/drawing/2014/main" id="{ECAB5F2A-CF13-E59B-6391-18EE83B0C5F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9173996" y="4144134"/>
                  <a:ext cx="1522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14:cNvPr>
                <p14:cNvContentPartPr/>
                <p14:nvPr/>
              </p14:nvContentPartPr>
              <p14:xfrm>
                <a:off x="9375596" y="4104534"/>
                <a:ext cx="264240" cy="205200"/>
              </p14:xfrm>
            </p:contentPart>
          </mc:Choice>
          <mc:Fallback>
            <p:pic>
              <p:nvPicPr>
                <p:cNvPr id="40968" name="Ink 40967">
                  <a:extLst>
                    <a:ext uri="{FF2B5EF4-FFF2-40B4-BE49-F238E27FC236}">
                      <a16:creationId xmlns:a16="http://schemas.microsoft.com/office/drawing/2014/main" id="{85C55FBE-44A3-1777-1799-FC6D79230F2E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9366596" y="4095894"/>
                  <a:ext cx="2818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14:cNvPr>
                <p14:cNvContentPartPr/>
                <p14:nvPr/>
              </p14:nvContentPartPr>
              <p14:xfrm>
                <a:off x="7899956" y="4409094"/>
                <a:ext cx="2077560" cy="13320"/>
              </p14:xfrm>
            </p:contentPart>
          </mc:Choice>
          <mc:Fallback>
            <p:pic>
              <p:nvPicPr>
                <p:cNvPr id="40969" name="Ink 40968">
                  <a:extLst>
                    <a:ext uri="{FF2B5EF4-FFF2-40B4-BE49-F238E27FC236}">
                      <a16:creationId xmlns:a16="http://schemas.microsoft.com/office/drawing/2014/main" id="{970A4972-9648-906A-C326-D7A4E34BFA4E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891316" y="4400454"/>
                  <a:ext cx="20952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14:cNvPr>
                <p14:cNvContentPartPr/>
                <p14:nvPr/>
              </p14:nvContentPartPr>
              <p14:xfrm>
                <a:off x="8330156" y="4464534"/>
                <a:ext cx="163440" cy="234000"/>
              </p14:xfrm>
            </p:contentPart>
          </mc:Choice>
          <mc:Fallback>
            <p:pic>
              <p:nvPicPr>
                <p:cNvPr id="40970" name="Ink 40969">
                  <a:extLst>
                    <a:ext uri="{FF2B5EF4-FFF2-40B4-BE49-F238E27FC236}">
                      <a16:creationId xmlns:a16="http://schemas.microsoft.com/office/drawing/2014/main" id="{103156D9-3AA8-80C2-E521-BB5D48E95E79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8321516" y="4455894"/>
                  <a:ext cx="1810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14:cNvPr>
                <p14:cNvContentPartPr/>
                <p14:nvPr/>
              </p14:nvContentPartPr>
              <p14:xfrm>
                <a:off x="8560916" y="4547334"/>
                <a:ext cx="66240" cy="147960"/>
              </p14:xfrm>
            </p:contentPart>
          </mc:Choice>
          <mc:Fallback>
            <p:pic>
              <p:nvPicPr>
                <p:cNvPr id="40971" name="Ink 40970">
                  <a:extLst>
                    <a:ext uri="{FF2B5EF4-FFF2-40B4-BE49-F238E27FC236}">
                      <a16:creationId xmlns:a16="http://schemas.microsoft.com/office/drawing/2014/main" id="{EDC8D258-76E4-514E-4D42-103155376667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8552276" y="4538334"/>
                  <a:ext cx="838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14:cNvPr>
                <p14:cNvContentPartPr/>
                <p14:nvPr/>
              </p14:nvContentPartPr>
              <p14:xfrm>
                <a:off x="8716076" y="4485054"/>
                <a:ext cx="173520" cy="259200"/>
              </p14:xfrm>
            </p:contentPart>
          </mc:Choice>
          <mc:Fallback>
            <p:pic>
              <p:nvPicPr>
                <p:cNvPr id="40972" name="Ink 40971">
                  <a:extLst>
                    <a:ext uri="{FF2B5EF4-FFF2-40B4-BE49-F238E27FC236}">
                      <a16:creationId xmlns:a16="http://schemas.microsoft.com/office/drawing/2014/main" id="{3CE48E04-7973-A325-E4B9-9D6886F9D50A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707436" y="4476414"/>
                  <a:ext cx="19116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14:cNvPr>
                <p14:cNvContentPartPr/>
                <p14:nvPr/>
              </p14:nvContentPartPr>
              <p14:xfrm>
                <a:off x="8802476" y="4636974"/>
                <a:ext cx="153000" cy="20160"/>
              </p14:xfrm>
            </p:contentPart>
          </mc:Choice>
          <mc:Fallback>
            <p:pic>
              <p:nvPicPr>
                <p:cNvPr id="40973" name="Ink 40972">
                  <a:extLst>
                    <a:ext uri="{FF2B5EF4-FFF2-40B4-BE49-F238E27FC236}">
                      <a16:creationId xmlns:a16="http://schemas.microsoft.com/office/drawing/2014/main" id="{06AEA12A-E1C7-8780-CF2D-27C10B3DA95D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793836" y="4628334"/>
                  <a:ext cx="1706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14:cNvPr>
                <p14:cNvContentPartPr/>
                <p14:nvPr/>
              </p14:nvContentPartPr>
              <p14:xfrm>
                <a:off x="8954036" y="4511694"/>
                <a:ext cx="174600" cy="226800"/>
              </p14:xfrm>
            </p:contentPart>
          </mc:Choice>
          <mc:Fallback>
            <p:pic>
              <p:nvPicPr>
                <p:cNvPr id="40974" name="Ink 40973">
                  <a:extLst>
                    <a:ext uri="{FF2B5EF4-FFF2-40B4-BE49-F238E27FC236}">
                      <a16:creationId xmlns:a16="http://schemas.microsoft.com/office/drawing/2014/main" id="{9F7D4169-3453-808D-4433-71A52C10DE1D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945396" y="4502694"/>
                  <a:ext cx="19224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14:cNvPr>
                <p14:cNvContentPartPr/>
                <p14:nvPr/>
              </p14:nvContentPartPr>
              <p14:xfrm>
                <a:off x="9262556" y="4566054"/>
                <a:ext cx="101160" cy="137880"/>
              </p14:xfrm>
            </p:contentPart>
          </mc:Choice>
          <mc:Fallback>
            <p:pic>
              <p:nvPicPr>
                <p:cNvPr id="40975" name="Ink 40974">
                  <a:extLst>
                    <a:ext uri="{FF2B5EF4-FFF2-40B4-BE49-F238E27FC236}">
                      <a16:creationId xmlns:a16="http://schemas.microsoft.com/office/drawing/2014/main" id="{114A1784-5735-EB0B-030D-805045FE9B1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253916" y="4557414"/>
                  <a:ext cx="118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14:cNvPr>
                <p14:cNvContentPartPr/>
                <p14:nvPr/>
              </p14:nvContentPartPr>
              <p14:xfrm>
                <a:off x="9397196" y="4587294"/>
                <a:ext cx="166680" cy="141120"/>
              </p14:xfrm>
            </p:contentPart>
          </mc:Choice>
          <mc:Fallback>
            <p:pic>
              <p:nvPicPr>
                <p:cNvPr id="40976" name="Ink 40975">
                  <a:extLst>
                    <a:ext uri="{FF2B5EF4-FFF2-40B4-BE49-F238E27FC236}">
                      <a16:creationId xmlns:a16="http://schemas.microsoft.com/office/drawing/2014/main" id="{E891E0C9-3C4B-5BC6-9575-437BC047F74F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388196" y="4578654"/>
                  <a:ext cx="18432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85" name="Group 40984">
            <a:extLst>
              <a:ext uri="{FF2B5EF4-FFF2-40B4-BE49-F238E27FC236}">
                <a16:creationId xmlns:a16="http://schemas.microsoft.com/office/drawing/2014/main" id="{939F8F7C-57E2-C5E2-FABB-8E0B6FCE7972}"/>
              </a:ext>
            </a:extLst>
          </p:cNvPr>
          <p:cNvGrpSpPr/>
          <p:nvPr/>
        </p:nvGrpSpPr>
        <p:grpSpPr>
          <a:xfrm>
            <a:off x="3567356" y="4397214"/>
            <a:ext cx="538920" cy="179640"/>
            <a:chOff x="3567356" y="4397214"/>
            <a:chExt cx="538920" cy="17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14:cNvPr>
                <p14:cNvContentPartPr/>
                <p14:nvPr/>
              </p14:nvContentPartPr>
              <p14:xfrm>
                <a:off x="3567356" y="4446894"/>
                <a:ext cx="96840" cy="57240"/>
              </p14:xfrm>
            </p:contentPart>
          </mc:Choice>
          <mc:Fallback>
            <p:pic>
              <p:nvPicPr>
                <p:cNvPr id="40979" name="Ink 40978">
                  <a:extLst>
                    <a:ext uri="{FF2B5EF4-FFF2-40B4-BE49-F238E27FC236}">
                      <a16:creationId xmlns:a16="http://schemas.microsoft.com/office/drawing/2014/main" id="{02D0E68C-6468-D541-6D93-5F9CD393CE39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558716" y="4438254"/>
                  <a:ext cx="1144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14:cNvPr>
                <p14:cNvContentPartPr/>
                <p14:nvPr/>
              </p14:nvContentPartPr>
              <p14:xfrm>
                <a:off x="3605876" y="4415574"/>
                <a:ext cx="54360" cy="81000"/>
              </p14:xfrm>
            </p:contentPart>
          </mc:Choice>
          <mc:Fallback>
            <p:pic>
              <p:nvPicPr>
                <p:cNvPr id="40980" name="Ink 40979">
                  <a:extLst>
                    <a:ext uri="{FF2B5EF4-FFF2-40B4-BE49-F238E27FC236}">
                      <a16:creationId xmlns:a16="http://schemas.microsoft.com/office/drawing/2014/main" id="{17E72D4E-BE37-683E-6457-1C7D2ABE389F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3597236" y="4406574"/>
                  <a:ext cx="7200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14:cNvPr>
                <p14:cNvContentPartPr/>
                <p14:nvPr/>
              </p14:nvContentPartPr>
              <p14:xfrm>
                <a:off x="3764996" y="4459854"/>
                <a:ext cx="120960" cy="8280"/>
              </p14:xfrm>
            </p:contentPart>
          </mc:Choice>
          <mc:Fallback>
            <p:pic>
              <p:nvPicPr>
                <p:cNvPr id="40981" name="Ink 40980">
                  <a:extLst>
                    <a:ext uri="{FF2B5EF4-FFF2-40B4-BE49-F238E27FC236}">
                      <a16:creationId xmlns:a16="http://schemas.microsoft.com/office/drawing/2014/main" id="{064906A0-26A3-A7DE-F092-57D0E7D35C89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3756356" y="4450854"/>
                  <a:ext cx="1386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14:cNvPr>
                <p14:cNvContentPartPr/>
                <p14:nvPr/>
              </p14:nvContentPartPr>
              <p14:xfrm>
                <a:off x="3869036" y="4416294"/>
                <a:ext cx="64080" cy="100080"/>
              </p14:xfrm>
            </p:contentPart>
          </mc:Choice>
          <mc:Fallback>
            <p:pic>
              <p:nvPicPr>
                <p:cNvPr id="40982" name="Ink 40981">
                  <a:extLst>
                    <a:ext uri="{FF2B5EF4-FFF2-40B4-BE49-F238E27FC236}">
                      <a16:creationId xmlns:a16="http://schemas.microsoft.com/office/drawing/2014/main" id="{1BF42123-25C7-7118-705E-ECF117012D61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860036" y="4407294"/>
                  <a:ext cx="8172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14:cNvPr>
                <p14:cNvContentPartPr/>
                <p14:nvPr/>
              </p14:nvContentPartPr>
              <p14:xfrm>
                <a:off x="4007996" y="4397214"/>
                <a:ext cx="56160" cy="50400"/>
              </p14:xfrm>
            </p:contentPart>
          </mc:Choice>
          <mc:Fallback>
            <p:pic>
              <p:nvPicPr>
                <p:cNvPr id="40983" name="Ink 40982">
                  <a:extLst>
                    <a:ext uri="{FF2B5EF4-FFF2-40B4-BE49-F238E27FC236}">
                      <a16:creationId xmlns:a16="http://schemas.microsoft.com/office/drawing/2014/main" id="{C1E7D80D-0A72-06CA-E251-B9DDCE45ADD5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3998996" y="4388574"/>
                  <a:ext cx="738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14:cNvPr>
                <p14:cNvContentPartPr/>
                <p14:nvPr/>
              </p14:nvContentPartPr>
              <p14:xfrm>
                <a:off x="4088636" y="4413054"/>
                <a:ext cx="17640" cy="163800"/>
              </p14:xfrm>
            </p:contentPart>
          </mc:Choice>
          <mc:Fallback>
            <p:pic>
              <p:nvPicPr>
                <p:cNvPr id="40984" name="Ink 40983">
                  <a:extLst>
                    <a:ext uri="{FF2B5EF4-FFF2-40B4-BE49-F238E27FC236}">
                      <a16:creationId xmlns:a16="http://schemas.microsoft.com/office/drawing/2014/main" id="{7DDD4123-C30A-2D3D-054E-87AE0F608AE1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079996" y="4404054"/>
                  <a:ext cx="352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997" name="Group 40996">
            <a:extLst>
              <a:ext uri="{FF2B5EF4-FFF2-40B4-BE49-F238E27FC236}">
                <a16:creationId xmlns:a16="http://schemas.microsoft.com/office/drawing/2014/main" id="{1D45B656-5623-1F7C-A955-07DE9C53A21A}"/>
              </a:ext>
            </a:extLst>
          </p:cNvPr>
          <p:cNvGrpSpPr/>
          <p:nvPr/>
        </p:nvGrpSpPr>
        <p:grpSpPr>
          <a:xfrm>
            <a:off x="5792516" y="4972494"/>
            <a:ext cx="2193840" cy="430560"/>
            <a:chOff x="5792516" y="4972494"/>
            <a:chExt cx="2193840" cy="43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14:cNvPr>
                <p14:cNvContentPartPr/>
                <p14:nvPr/>
              </p14:nvContentPartPr>
              <p14:xfrm>
                <a:off x="5792516" y="5065734"/>
                <a:ext cx="121320" cy="122760"/>
              </p14:xfrm>
            </p:contentPart>
          </mc:Choice>
          <mc:Fallback>
            <p:pic>
              <p:nvPicPr>
                <p:cNvPr id="40986" name="Ink 40985">
                  <a:extLst>
                    <a:ext uri="{FF2B5EF4-FFF2-40B4-BE49-F238E27FC236}">
                      <a16:creationId xmlns:a16="http://schemas.microsoft.com/office/drawing/2014/main" id="{04E75D5D-65BA-D435-1ED6-A19651A3F6D9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783516" y="5057094"/>
                  <a:ext cx="1389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14:cNvPr>
                <p14:cNvContentPartPr/>
                <p14:nvPr/>
              </p14:nvContentPartPr>
              <p14:xfrm>
                <a:off x="6029036" y="5054214"/>
                <a:ext cx="43200" cy="160200"/>
              </p14:xfrm>
            </p:contentPart>
          </mc:Choice>
          <mc:Fallback>
            <p:pic>
              <p:nvPicPr>
                <p:cNvPr id="40987" name="Ink 40986">
                  <a:extLst>
                    <a:ext uri="{FF2B5EF4-FFF2-40B4-BE49-F238E27FC236}">
                      <a16:creationId xmlns:a16="http://schemas.microsoft.com/office/drawing/2014/main" id="{17C6C4BD-5D24-C94B-1043-9816FA626D49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6020036" y="5045574"/>
                  <a:ext cx="608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14:cNvPr>
                <p14:cNvContentPartPr/>
                <p14:nvPr/>
              </p14:nvContentPartPr>
              <p14:xfrm>
                <a:off x="6187796" y="4985454"/>
                <a:ext cx="259200" cy="263880"/>
              </p14:xfrm>
            </p:contentPart>
          </mc:Choice>
          <mc:Fallback>
            <p:pic>
              <p:nvPicPr>
                <p:cNvPr id="40988" name="Ink 40987">
                  <a:extLst>
                    <a:ext uri="{FF2B5EF4-FFF2-40B4-BE49-F238E27FC236}">
                      <a16:creationId xmlns:a16="http://schemas.microsoft.com/office/drawing/2014/main" id="{346094A4-2230-C506-729A-75952B095534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6178796" y="4976454"/>
                  <a:ext cx="27684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14:cNvPr>
                <p14:cNvContentPartPr/>
                <p14:nvPr/>
              </p14:nvContentPartPr>
              <p14:xfrm>
                <a:off x="6434036" y="4972494"/>
                <a:ext cx="149400" cy="258840"/>
              </p14:xfrm>
            </p:contentPart>
          </mc:Choice>
          <mc:Fallback>
            <p:pic>
              <p:nvPicPr>
                <p:cNvPr id="40989" name="Ink 40988">
                  <a:extLst>
                    <a:ext uri="{FF2B5EF4-FFF2-40B4-BE49-F238E27FC236}">
                      <a16:creationId xmlns:a16="http://schemas.microsoft.com/office/drawing/2014/main" id="{CEAEDFA3-71B5-5966-7C0C-D7808FCF368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6425396" y="4963494"/>
                  <a:ext cx="16704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14:cNvPr>
                <p14:cNvContentPartPr/>
                <p14:nvPr/>
              </p14:nvContentPartPr>
              <p14:xfrm>
                <a:off x="6709076" y="5102814"/>
                <a:ext cx="336600" cy="6120"/>
              </p14:xfrm>
            </p:contentPart>
          </mc:Choice>
          <mc:Fallback>
            <p:pic>
              <p:nvPicPr>
                <p:cNvPr id="40990" name="Ink 40989">
                  <a:extLst>
                    <a:ext uri="{FF2B5EF4-FFF2-40B4-BE49-F238E27FC236}">
                      <a16:creationId xmlns:a16="http://schemas.microsoft.com/office/drawing/2014/main" id="{8920CD51-7B3D-F85D-E053-1722723390E2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6700436" y="5093814"/>
                  <a:ext cx="3542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14:cNvPr>
                <p14:cNvContentPartPr/>
                <p14:nvPr/>
              </p14:nvContentPartPr>
              <p14:xfrm>
                <a:off x="6959276" y="5034414"/>
                <a:ext cx="84960" cy="146160"/>
              </p14:xfrm>
            </p:contentPart>
          </mc:Choice>
          <mc:Fallback>
            <p:pic>
              <p:nvPicPr>
                <p:cNvPr id="40991" name="Ink 40990">
                  <a:extLst>
                    <a:ext uri="{FF2B5EF4-FFF2-40B4-BE49-F238E27FC236}">
                      <a16:creationId xmlns:a16="http://schemas.microsoft.com/office/drawing/2014/main" id="{79E96EA0-C62A-984B-0C31-F09FA5701C5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950636" y="5025774"/>
                  <a:ext cx="1026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14:cNvPr>
                <p14:cNvContentPartPr/>
                <p14:nvPr/>
              </p14:nvContentPartPr>
              <p14:xfrm>
                <a:off x="7177436" y="5034774"/>
                <a:ext cx="133920" cy="153360"/>
              </p14:xfrm>
            </p:contentPart>
          </mc:Choice>
          <mc:Fallback>
            <p:pic>
              <p:nvPicPr>
                <p:cNvPr id="40992" name="Ink 40991">
                  <a:extLst>
                    <a:ext uri="{FF2B5EF4-FFF2-40B4-BE49-F238E27FC236}">
                      <a16:creationId xmlns:a16="http://schemas.microsoft.com/office/drawing/2014/main" id="{B66ED8A5-EB14-FE2D-B9D8-209A6CDB1E1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168436" y="5026134"/>
                  <a:ext cx="15156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14:cNvPr>
                <p14:cNvContentPartPr/>
                <p14:nvPr/>
              </p14:nvContentPartPr>
              <p14:xfrm>
                <a:off x="7373636" y="5041254"/>
                <a:ext cx="189360" cy="226800"/>
              </p14:xfrm>
            </p:contentPart>
          </mc:Choice>
          <mc:Fallback>
            <p:pic>
              <p:nvPicPr>
                <p:cNvPr id="40993" name="Ink 40992">
                  <a:extLst>
                    <a:ext uri="{FF2B5EF4-FFF2-40B4-BE49-F238E27FC236}">
                      <a16:creationId xmlns:a16="http://schemas.microsoft.com/office/drawing/2014/main" id="{1E5406C8-6FD1-D79F-4DCB-7EAFF4D4A3A2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364996" y="5032254"/>
                  <a:ext cx="20700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14:cNvPr>
                <p14:cNvContentPartPr/>
                <p14:nvPr/>
              </p14:nvContentPartPr>
              <p14:xfrm>
                <a:off x="7605476" y="5046294"/>
                <a:ext cx="141120" cy="324000"/>
              </p14:xfrm>
            </p:contentPart>
          </mc:Choice>
          <mc:Fallback>
            <p:pic>
              <p:nvPicPr>
                <p:cNvPr id="40994" name="Ink 40993">
                  <a:extLst>
                    <a:ext uri="{FF2B5EF4-FFF2-40B4-BE49-F238E27FC236}">
                      <a16:creationId xmlns:a16="http://schemas.microsoft.com/office/drawing/2014/main" id="{E3FC78B3-B4CC-A8F9-8165-20BD1D775F15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596476" y="5037654"/>
                  <a:ext cx="15876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14:cNvPr>
                <p14:cNvContentPartPr/>
                <p14:nvPr/>
              </p14:nvContentPartPr>
              <p14:xfrm>
                <a:off x="7784396" y="5263734"/>
                <a:ext cx="201960" cy="15840"/>
              </p14:xfrm>
            </p:contentPart>
          </mc:Choice>
          <mc:Fallback>
            <p:pic>
              <p:nvPicPr>
                <p:cNvPr id="40995" name="Ink 40994">
                  <a:extLst>
                    <a:ext uri="{FF2B5EF4-FFF2-40B4-BE49-F238E27FC236}">
                      <a16:creationId xmlns:a16="http://schemas.microsoft.com/office/drawing/2014/main" id="{052B483C-0238-59B3-EDCD-0154A05C984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7775756" y="5254734"/>
                  <a:ext cx="2196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14:cNvPr>
                <p14:cNvContentPartPr/>
                <p14:nvPr/>
              </p14:nvContentPartPr>
              <p14:xfrm>
                <a:off x="7774676" y="5389734"/>
                <a:ext cx="160560" cy="13320"/>
              </p14:xfrm>
            </p:contentPart>
          </mc:Choice>
          <mc:Fallback>
            <p:pic>
              <p:nvPicPr>
                <p:cNvPr id="40996" name="Ink 40995">
                  <a:extLst>
                    <a:ext uri="{FF2B5EF4-FFF2-40B4-BE49-F238E27FC236}">
                      <a16:creationId xmlns:a16="http://schemas.microsoft.com/office/drawing/2014/main" id="{7CAAC401-D052-7369-C0A8-E6C0BC9A9F9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7765676" y="5380734"/>
                  <a:ext cx="17820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07" name="Group 41006">
            <a:extLst>
              <a:ext uri="{FF2B5EF4-FFF2-40B4-BE49-F238E27FC236}">
                <a16:creationId xmlns:a16="http://schemas.microsoft.com/office/drawing/2014/main" id="{0DA2590C-E417-A2C8-6EB1-45D8F015278C}"/>
              </a:ext>
            </a:extLst>
          </p:cNvPr>
          <p:cNvGrpSpPr/>
          <p:nvPr/>
        </p:nvGrpSpPr>
        <p:grpSpPr>
          <a:xfrm>
            <a:off x="8234036" y="5079414"/>
            <a:ext cx="2027520" cy="345240"/>
            <a:chOff x="8234036" y="5079414"/>
            <a:chExt cx="2027520" cy="345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14:cNvPr>
                <p14:cNvContentPartPr/>
                <p14:nvPr/>
              </p14:nvContentPartPr>
              <p14:xfrm>
                <a:off x="8343116" y="5098854"/>
                <a:ext cx="173520" cy="198720"/>
              </p14:xfrm>
            </p:contentPart>
          </mc:Choice>
          <mc:Fallback>
            <p:pic>
              <p:nvPicPr>
                <p:cNvPr id="40998" name="Ink 40997">
                  <a:extLst>
                    <a:ext uri="{FF2B5EF4-FFF2-40B4-BE49-F238E27FC236}">
                      <a16:creationId xmlns:a16="http://schemas.microsoft.com/office/drawing/2014/main" id="{93AF532F-8963-F1A5-4C4B-84E4280F8168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8334476" y="5090214"/>
                  <a:ext cx="1911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14:cNvPr>
                <p14:cNvContentPartPr/>
                <p14:nvPr/>
              </p14:nvContentPartPr>
              <p14:xfrm>
                <a:off x="8534276" y="5079414"/>
                <a:ext cx="152640" cy="233640"/>
              </p14:xfrm>
            </p:contentPart>
          </mc:Choice>
          <mc:Fallback>
            <p:pic>
              <p:nvPicPr>
                <p:cNvPr id="40999" name="Ink 40998">
                  <a:extLst>
                    <a:ext uri="{FF2B5EF4-FFF2-40B4-BE49-F238E27FC236}">
                      <a16:creationId xmlns:a16="http://schemas.microsoft.com/office/drawing/2014/main" id="{391DFD44-9272-D4F5-D952-E5E1E889B137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8525276" y="5070414"/>
                  <a:ext cx="17028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14:cNvPr>
                <p14:cNvContentPartPr/>
                <p14:nvPr/>
              </p14:nvContentPartPr>
              <p14:xfrm>
                <a:off x="8776916" y="5114694"/>
                <a:ext cx="170280" cy="182520"/>
              </p14:xfrm>
            </p:contentPart>
          </mc:Choice>
          <mc:Fallback>
            <p:pic>
              <p:nvPicPr>
                <p:cNvPr id="41000" name="Ink 40999">
                  <a:extLst>
                    <a:ext uri="{FF2B5EF4-FFF2-40B4-BE49-F238E27FC236}">
                      <a16:creationId xmlns:a16="http://schemas.microsoft.com/office/drawing/2014/main" id="{7146411E-FD26-5D9B-7258-6DAAEF51C49B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8768276" y="5105694"/>
                  <a:ext cx="1879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14:cNvPr>
                <p14:cNvContentPartPr/>
                <p14:nvPr/>
              </p14:nvContentPartPr>
              <p14:xfrm>
                <a:off x="8884556" y="5219454"/>
                <a:ext cx="106560" cy="10440"/>
              </p14:xfrm>
            </p:contentPart>
          </mc:Choice>
          <mc:Fallback>
            <p:pic>
              <p:nvPicPr>
                <p:cNvPr id="41001" name="Ink 41000">
                  <a:extLst>
                    <a:ext uri="{FF2B5EF4-FFF2-40B4-BE49-F238E27FC236}">
                      <a16:creationId xmlns:a16="http://schemas.microsoft.com/office/drawing/2014/main" id="{D899A345-667E-EF31-A1D1-2531D7806276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875916" y="5210454"/>
                  <a:ext cx="124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14:cNvPr>
                <p14:cNvContentPartPr/>
                <p14:nvPr/>
              </p14:nvContentPartPr>
              <p14:xfrm>
                <a:off x="9013796" y="5125134"/>
                <a:ext cx="225720" cy="194040"/>
              </p14:xfrm>
            </p:contentPart>
          </mc:Choice>
          <mc:Fallback>
            <p:pic>
              <p:nvPicPr>
                <p:cNvPr id="41002" name="Ink 41001">
                  <a:extLst>
                    <a:ext uri="{FF2B5EF4-FFF2-40B4-BE49-F238E27FC236}">
                      <a16:creationId xmlns:a16="http://schemas.microsoft.com/office/drawing/2014/main" id="{08B67B81-637F-78EA-1E86-691E32D46801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005156" y="5116494"/>
                  <a:ext cx="2433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14:cNvPr>
                <p14:cNvContentPartPr/>
                <p14:nvPr/>
              </p14:nvContentPartPr>
              <p14:xfrm>
                <a:off x="9267236" y="5143854"/>
                <a:ext cx="191160" cy="172440"/>
              </p14:xfrm>
            </p:contentPart>
          </mc:Choice>
          <mc:Fallback>
            <p:pic>
              <p:nvPicPr>
                <p:cNvPr id="41003" name="Ink 41002">
                  <a:extLst>
                    <a:ext uri="{FF2B5EF4-FFF2-40B4-BE49-F238E27FC236}">
                      <a16:creationId xmlns:a16="http://schemas.microsoft.com/office/drawing/2014/main" id="{4E9DE812-2B1C-3F89-43F0-E918F65E5979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258596" y="5134854"/>
                  <a:ext cx="2088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14:cNvPr>
                <p14:cNvContentPartPr/>
                <p14:nvPr/>
              </p14:nvContentPartPr>
              <p14:xfrm>
                <a:off x="9480356" y="5152854"/>
                <a:ext cx="166320" cy="175680"/>
              </p14:xfrm>
            </p:contentPart>
          </mc:Choice>
          <mc:Fallback>
            <p:pic>
              <p:nvPicPr>
                <p:cNvPr id="41004" name="Ink 41003">
                  <a:extLst>
                    <a:ext uri="{FF2B5EF4-FFF2-40B4-BE49-F238E27FC236}">
                      <a16:creationId xmlns:a16="http://schemas.microsoft.com/office/drawing/2014/main" id="{14394460-D3FC-22E8-D916-502C3BA6BFA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471716" y="5144214"/>
                  <a:ext cx="1839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14:cNvPr>
                <p14:cNvContentPartPr/>
                <p14:nvPr/>
              </p14:nvContentPartPr>
              <p14:xfrm>
                <a:off x="9644876" y="5086974"/>
                <a:ext cx="174960" cy="219240"/>
              </p14:xfrm>
            </p:contentPart>
          </mc:Choice>
          <mc:Fallback>
            <p:pic>
              <p:nvPicPr>
                <p:cNvPr id="41005" name="Ink 41004">
                  <a:extLst>
                    <a:ext uri="{FF2B5EF4-FFF2-40B4-BE49-F238E27FC236}">
                      <a16:creationId xmlns:a16="http://schemas.microsoft.com/office/drawing/2014/main" id="{E2A918FB-169E-E116-E58A-64DD7A67F2E6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9636236" y="5078334"/>
                  <a:ext cx="19260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14:cNvPr>
                <p14:cNvContentPartPr/>
                <p14:nvPr/>
              </p14:nvContentPartPr>
              <p14:xfrm>
                <a:off x="8234036" y="5379654"/>
                <a:ext cx="2027520" cy="45000"/>
              </p14:xfrm>
            </p:contentPart>
          </mc:Choice>
          <mc:Fallback>
            <p:pic>
              <p:nvPicPr>
                <p:cNvPr id="41006" name="Ink 41005">
                  <a:extLst>
                    <a:ext uri="{FF2B5EF4-FFF2-40B4-BE49-F238E27FC236}">
                      <a16:creationId xmlns:a16="http://schemas.microsoft.com/office/drawing/2014/main" id="{C84C59C9-A847-49CD-886F-F87E55FCBBD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8225036" y="5370654"/>
                  <a:ext cx="204516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013" name="Group 41012">
            <a:extLst>
              <a:ext uri="{FF2B5EF4-FFF2-40B4-BE49-F238E27FC236}">
                <a16:creationId xmlns:a16="http://schemas.microsoft.com/office/drawing/2014/main" id="{D381FC9A-AD6D-899B-EA1F-2A1BC6FA096C}"/>
              </a:ext>
            </a:extLst>
          </p:cNvPr>
          <p:cNvGrpSpPr/>
          <p:nvPr/>
        </p:nvGrpSpPr>
        <p:grpSpPr>
          <a:xfrm>
            <a:off x="8561996" y="5536254"/>
            <a:ext cx="1148400" cy="340560"/>
            <a:chOff x="8561996" y="5536254"/>
            <a:chExt cx="1148400" cy="34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14:cNvPr>
                <p14:cNvContentPartPr/>
                <p14:nvPr/>
              </p14:nvContentPartPr>
              <p14:xfrm>
                <a:off x="8561996" y="5536254"/>
                <a:ext cx="184320" cy="221760"/>
              </p14:xfrm>
            </p:contentPart>
          </mc:Choice>
          <mc:Fallback>
            <p:pic>
              <p:nvPicPr>
                <p:cNvPr id="41008" name="Ink 41007">
                  <a:extLst>
                    <a:ext uri="{FF2B5EF4-FFF2-40B4-BE49-F238E27FC236}">
                      <a16:creationId xmlns:a16="http://schemas.microsoft.com/office/drawing/2014/main" id="{2EBF42A2-86DA-26E2-672C-5D16B3263C0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8552996" y="5527614"/>
                  <a:ext cx="2019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14:cNvPr>
                <p14:cNvContentPartPr/>
                <p14:nvPr/>
              </p14:nvContentPartPr>
              <p14:xfrm>
                <a:off x="8807156" y="5606454"/>
                <a:ext cx="36720" cy="209160"/>
              </p14:xfrm>
            </p:contentPart>
          </mc:Choice>
          <mc:Fallback>
            <p:pic>
              <p:nvPicPr>
                <p:cNvPr id="41009" name="Ink 41008">
                  <a:extLst>
                    <a:ext uri="{FF2B5EF4-FFF2-40B4-BE49-F238E27FC236}">
                      <a16:creationId xmlns:a16="http://schemas.microsoft.com/office/drawing/2014/main" id="{60116293-5DAD-3217-FFBC-47932C3C7FA8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8798516" y="5597814"/>
                  <a:ext cx="5436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14:cNvPr>
                <p14:cNvContentPartPr/>
                <p14:nvPr/>
              </p14:nvContentPartPr>
              <p14:xfrm>
                <a:off x="9027476" y="5606454"/>
                <a:ext cx="249480" cy="219240"/>
              </p14:xfrm>
            </p:contentPart>
          </mc:Choice>
          <mc:Fallback>
            <p:pic>
              <p:nvPicPr>
                <p:cNvPr id="41010" name="Ink 41009">
                  <a:extLst>
                    <a:ext uri="{FF2B5EF4-FFF2-40B4-BE49-F238E27FC236}">
                      <a16:creationId xmlns:a16="http://schemas.microsoft.com/office/drawing/2014/main" id="{68E75B13-1BD2-0710-700B-10AFAD1FA6A5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018476" y="5597454"/>
                  <a:ext cx="2671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14:cNvPr>
                <p14:cNvContentPartPr/>
                <p14:nvPr/>
              </p14:nvContentPartPr>
              <p14:xfrm>
                <a:off x="9263996" y="5581974"/>
                <a:ext cx="178200" cy="250560"/>
              </p14:xfrm>
            </p:contentPart>
          </mc:Choice>
          <mc:Fallback>
            <p:pic>
              <p:nvPicPr>
                <p:cNvPr id="41011" name="Ink 41010">
                  <a:extLst>
                    <a:ext uri="{FF2B5EF4-FFF2-40B4-BE49-F238E27FC236}">
                      <a16:creationId xmlns:a16="http://schemas.microsoft.com/office/drawing/2014/main" id="{D996B5B3-19DC-C253-D59C-DF8CDBC1F060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9254996" y="5573334"/>
                  <a:ext cx="19584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14:cNvPr>
                <p14:cNvContentPartPr/>
                <p14:nvPr/>
              </p14:nvContentPartPr>
              <p14:xfrm>
                <a:off x="9493676" y="5620134"/>
                <a:ext cx="216720" cy="256680"/>
              </p14:xfrm>
            </p:contentPart>
          </mc:Choice>
          <mc:Fallback>
            <p:pic>
              <p:nvPicPr>
                <p:cNvPr id="41012" name="Ink 41011">
                  <a:extLst>
                    <a:ext uri="{FF2B5EF4-FFF2-40B4-BE49-F238E27FC236}">
                      <a16:creationId xmlns:a16="http://schemas.microsoft.com/office/drawing/2014/main" id="{4E06CA22-4F14-FDC4-C66F-2C4289826C82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9484676" y="5611134"/>
                  <a:ext cx="234360" cy="27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6">
            <p14:nvContentPartPr>
              <p14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14:cNvPr>
              <p14:cNvContentPartPr/>
              <p14:nvPr/>
            </p14:nvContentPartPr>
            <p14:xfrm>
              <a:off x="8060876" y="4121814"/>
              <a:ext cx="1606320" cy="89640"/>
            </p14:xfrm>
          </p:contentPart>
        </mc:Choice>
        <mc:Fallback>
          <p:pic>
            <p:nvPicPr>
              <p:cNvPr id="41014" name="Ink 41013">
                <a:extLst>
                  <a:ext uri="{FF2B5EF4-FFF2-40B4-BE49-F238E27FC236}">
                    <a16:creationId xmlns:a16="http://schemas.microsoft.com/office/drawing/2014/main" id="{3916B3C7-00EF-99A6-F38F-E9DDFEF217F7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7989236" y="3977814"/>
                <a:ext cx="1749960" cy="37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8">
            <p14:nvContentPartPr>
              <p14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14:cNvPr>
              <p14:cNvContentPartPr/>
              <p14:nvPr/>
            </p14:nvContentPartPr>
            <p14:xfrm>
              <a:off x="8390276" y="5089854"/>
              <a:ext cx="1400760" cy="60840"/>
            </p14:xfrm>
          </p:contentPart>
        </mc:Choice>
        <mc:Fallback>
          <p:pic>
            <p:nvPicPr>
              <p:cNvPr id="41015" name="Ink 41014">
                <a:extLst>
                  <a:ext uri="{FF2B5EF4-FFF2-40B4-BE49-F238E27FC236}">
                    <a16:creationId xmlns:a16="http://schemas.microsoft.com/office/drawing/2014/main" id="{0892AD62-897A-E4A3-E77D-9BC76AC46583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8318276" y="4945854"/>
                <a:ext cx="1544400" cy="34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6995" name="Group 1276994">
            <a:extLst>
              <a:ext uri="{FF2B5EF4-FFF2-40B4-BE49-F238E27FC236}">
                <a16:creationId xmlns:a16="http://schemas.microsoft.com/office/drawing/2014/main" id="{2374C4C4-493F-1B87-AB92-235E9C0CB799}"/>
              </a:ext>
            </a:extLst>
          </p:cNvPr>
          <p:cNvGrpSpPr/>
          <p:nvPr/>
        </p:nvGrpSpPr>
        <p:grpSpPr>
          <a:xfrm>
            <a:off x="5962076" y="6103974"/>
            <a:ext cx="449280" cy="255600"/>
            <a:chOff x="5962076" y="6103974"/>
            <a:chExt cx="449280" cy="25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14:cNvPr>
                <p14:cNvContentPartPr/>
                <p14:nvPr/>
              </p14:nvContentPartPr>
              <p14:xfrm>
                <a:off x="5962076" y="6103974"/>
                <a:ext cx="243360" cy="255600"/>
              </p14:xfrm>
            </p:contentPart>
          </mc:Choice>
          <mc:Fallback>
            <p:pic>
              <p:nvPicPr>
                <p:cNvPr id="41016" name="Ink 41015">
                  <a:extLst>
                    <a:ext uri="{FF2B5EF4-FFF2-40B4-BE49-F238E27FC236}">
                      <a16:creationId xmlns:a16="http://schemas.microsoft.com/office/drawing/2014/main" id="{DB09E599-A79D-731C-CA4A-1453D3AF86A5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5953076" y="6095334"/>
                  <a:ext cx="26100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14:cNvPr>
                <p14:cNvContentPartPr/>
                <p14:nvPr/>
              </p14:nvContentPartPr>
              <p14:xfrm>
                <a:off x="6116516" y="6271374"/>
                <a:ext cx="108360" cy="10080"/>
              </p14:xfrm>
            </p:contentPart>
          </mc:Choice>
          <mc:Fallback>
            <p:pic>
              <p:nvPicPr>
                <p:cNvPr id="41017" name="Ink 41016">
                  <a:extLst>
                    <a:ext uri="{FF2B5EF4-FFF2-40B4-BE49-F238E27FC236}">
                      <a16:creationId xmlns:a16="http://schemas.microsoft.com/office/drawing/2014/main" id="{3D547856-D012-A2EF-899A-1476B46FA5F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107876" y="6262734"/>
                  <a:ext cx="1260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14:cNvPr>
                <p14:cNvContentPartPr/>
                <p14:nvPr/>
              </p14:nvContentPartPr>
              <p14:xfrm>
                <a:off x="6308036" y="6155454"/>
                <a:ext cx="77760" cy="132840"/>
              </p14:xfrm>
            </p:contentPart>
          </mc:Choice>
          <mc:Fallback>
            <p:pic>
              <p:nvPicPr>
                <p:cNvPr id="41018" name="Ink 41017">
                  <a:extLst>
                    <a:ext uri="{FF2B5EF4-FFF2-40B4-BE49-F238E27FC236}">
                      <a16:creationId xmlns:a16="http://schemas.microsoft.com/office/drawing/2014/main" id="{AC15E054-B71F-8702-6B89-DADFBFD9463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299036" y="6146454"/>
                  <a:ext cx="954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14:cNvPr>
                <p14:cNvContentPartPr/>
                <p14:nvPr/>
              </p14:nvContentPartPr>
              <p14:xfrm>
                <a:off x="6326396" y="6298734"/>
                <a:ext cx="84960" cy="34920"/>
              </p14:xfrm>
            </p:contentPart>
          </mc:Choice>
          <mc:Fallback>
            <p:pic>
              <p:nvPicPr>
                <p:cNvPr id="41019" name="Ink 41018">
                  <a:extLst>
                    <a:ext uri="{FF2B5EF4-FFF2-40B4-BE49-F238E27FC236}">
                      <a16:creationId xmlns:a16="http://schemas.microsoft.com/office/drawing/2014/main" id="{CEEA4E6F-7DAA-10DB-BD91-A92CCCD2AA75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317396" y="6290094"/>
                  <a:ext cx="102600" cy="5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13" name="Group 1277012">
            <a:extLst>
              <a:ext uri="{FF2B5EF4-FFF2-40B4-BE49-F238E27FC236}">
                <a16:creationId xmlns:a16="http://schemas.microsoft.com/office/drawing/2014/main" id="{2D2693C0-681C-88A0-E704-B47BCE844164}"/>
              </a:ext>
            </a:extLst>
          </p:cNvPr>
          <p:cNvGrpSpPr/>
          <p:nvPr/>
        </p:nvGrpSpPr>
        <p:grpSpPr>
          <a:xfrm>
            <a:off x="6670196" y="6162294"/>
            <a:ext cx="1322640" cy="252000"/>
            <a:chOff x="6670196" y="6162294"/>
            <a:chExt cx="132264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14:cNvPr>
                <p14:cNvContentPartPr/>
                <p14:nvPr/>
              </p14:nvContentPartPr>
              <p14:xfrm>
                <a:off x="6685316" y="6189294"/>
                <a:ext cx="63720" cy="67680"/>
              </p14:xfrm>
            </p:contentPart>
          </mc:Choice>
          <mc:Fallback>
            <p:pic>
              <p:nvPicPr>
                <p:cNvPr id="41020" name="Ink 41019">
                  <a:extLst>
                    <a:ext uri="{FF2B5EF4-FFF2-40B4-BE49-F238E27FC236}">
                      <a16:creationId xmlns:a16="http://schemas.microsoft.com/office/drawing/2014/main" id="{7EED83A4-6D67-F144-B022-98DC7BC17F88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6676676" y="6180294"/>
                  <a:ext cx="8136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14:cNvPr>
                <p14:cNvContentPartPr/>
                <p14:nvPr/>
              </p14:nvContentPartPr>
              <p14:xfrm>
                <a:off x="6670196" y="6314214"/>
                <a:ext cx="180360" cy="7200"/>
              </p14:xfrm>
            </p:contentPart>
          </mc:Choice>
          <mc:Fallback>
            <p:pic>
              <p:nvPicPr>
                <p:cNvPr id="41021" name="Ink 41020">
                  <a:extLst>
                    <a:ext uri="{FF2B5EF4-FFF2-40B4-BE49-F238E27FC236}">
                      <a16:creationId xmlns:a16="http://schemas.microsoft.com/office/drawing/2014/main" id="{A5FF1D69-28FF-1C6B-C12B-14B461D5247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6661556" y="6305214"/>
                  <a:ext cx="1980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14:cNvPr>
                <p14:cNvContentPartPr/>
                <p14:nvPr/>
              </p14:nvContentPartPr>
              <p14:xfrm>
                <a:off x="6953516" y="6162294"/>
                <a:ext cx="216000" cy="252000"/>
              </p14:xfrm>
            </p:contentPart>
          </mc:Choice>
          <mc:Fallback>
            <p:pic>
              <p:nvPicPr>
                <p:cNvPr id="41022" name="Ink 41021">
                  <a:extLst>
                    <a:ext uri="{FF2B5EF4-FFF2-40B4-BE49-F238E27FC236}">
                      <a16:creationId xmlns:a16="http://schemas.microsoft.com/office/drawing/2014/main" id="{48EE2275-97E5-86BF-9886-0CC72AE2B4DE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6944516" y="6153294"/>
                  <a:ext cx="2336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14:cNvPr>
                <p14:cNvContentPartPr/>
                <p14:nvPr/>
              </p14:nvContentPartPr>
              <p14:xfrm>
                <a:off x="7056836" y="6309894"/>
                <a:ext cx="93600" cy="17280"/>
              </p14:xfrm>
            </p:contentPart>
          </mc:Choice>
          <mc:Fallback>
            <p:pic>
              <p:nvPicPr>
                <p:cNvPr id="41023" name="Ink 41022">
                  <a:extLst>
                    <a:ext uri="{FF2B5EF4-FFF2-40B4-BE49-F238E27FC236}">
                      <a16:creationId xmlns:a16="http://schemas.microsoft.com/office/drawing/2014/main" id="{CC80DE71-49E4-88BB-5EB8-01D3BFD0FE34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047836" y="6300894"/>
                  <a:ext cx="1112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14:cNvPr>
                <p14:cNvContentPartPr/>
                <p14:nvPr/>
              </p14:nvContentPartPr>
              <p14:xfrm>
                <a:off x="7291556" y="6171654"/>
                <a:ext cx="113760" cy="237960"/>
              </p14:xfrm>
            </p:contentPart>
          </mc:Choice>
          <mc:Fallback>
            <p:pic>
              <p:nvPicPr>
                <p:cNvPr id="1276992" name="Ink 1276991">
                  <a:extLst>
                    <a:ext uri="{FF2B5EF4-FFF2-40B4-BE49-F238E27FC236}">
                      <a16:creationId xmlns:a16="http://schemas.microsoft.com/office/drawing/2014/main" id="{C9F85E99-005E-19AB-4AB0-AADF517F7F26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282916" y="6162654"/>
                  <a:ext cx="1314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14:cNvPr>
                <p14:cNvContentPartPr/>
                <p14:nvPr/>
              </p14:nvContentPartPr>
              <p14:xfrm>
                <a:off x="7528076" y="6205134"/>
                <a:ext cx="194400" cy="165240"/>
              </p14:xfrm>
            </p:contentPart>
          </mc:Choice>
          <mc:Fallback>
            <p:pic>
              <p:nvPicPr>
                <p:cNvPr id="1276993" name="Ink 1276992">
                  <a:extLst>
                    <a:ext uri="{FF2B5EF4-FFF2-40B4-BE49-F238E27FC236}">
                      <a16:creationId xmlns:a16="http://schemas.microsoft.com/office/drawing/2014/main" id="{EF19582D-0F05-08C8-16E8-59D8C22589EF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519436" y="6196494"/>
                  <a:ext cx="2120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14:cNvPr>
                <p14:cNvContentPartPr/>
                <p14:nvPr/>
              </p14:nvContentPartPr>
              <p14:xfrm>
                <a:off x="7808156" y="6258414"/>
                <a:ext cx="144720" cy="3600"/>
              </p14:xfrm>
            </p:contentPart>
          </mc:Choice>
          <mc:Fallback>
            <p:pic>
              <p:nvPicPr>
                <p:cNvPr id="1276996" name="Ink 1276995">
                  <a:extLst>
                    <a:ext uri="{FF2B5EF4-FFF2-40B4-BE49-F238E27FC236}">
                      <a16:creationId xmlns:a16="http://schemas.microsoft.com/office/drawing/2014/main" id="{2B1DA1EB-3089-364B-C8BD-8FDC5E25ADB9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7799156" y="6249414"/>
                  <a:ext cx="162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14:cNvPr>
                <p14:cNvContentPartPr/>
                <p14:nvPr/>
              </p14:nvContentPartPr>
              <p14:xfrm>
                <a:off x="7839836" y="6281454"/>
                <a:ext cx="110160" cy="18000"/>
              </p14:xfrm>
            </p:contentPart>
          </mc:Choice>
          <mc:Fallback>
            <p:pic>
              <p:nvPicPr>
                <p:cNvPr id="1276997" name="Ink 1276996">
                  <a:extLst>
                    <a:ext uri="{FF2B5EF4-FFF2-40B4-BE49-F238E27FC236}">
                      <a16:creationId xmlns:a16="http://schemas.microsoft.com/office/drawing/2014/main" id="{F681A724-D4B7-4A2C-01AC-D342097342B4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7830836" y="6272454"/>
                  <a:ext cx="1278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14:cNvPr>
                <p14:cNvContentPartPr/>
                <p14:nvPr/>
              </p14:nvContentPartPr>
              <p14:xfrm>
                <a:off x="7917956" y="6225654"/>
                <a:ext cx="74880" cy="112680"/>
              </p14:xfrm>
            </p:contentPart>
          </mc:Choice>
          <mc:Fallback>
            <p:pic>
              <p:nvPicPr>
                <p:cNvPr id="1276998" name="Ink 1276997">
                  <a:extLst>
                    <a:ext uri="{FF2B5EF4-FFF2-40B4-BE49-F238E27FC236}">
                      <a16:creationId xmlns:a16="http://schemas.microsoft.com/office/drawing/2014/main" id="{22D15ED3-16C7-EBED-9B44-678E6678AE3E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7908956" y="6216654"/>
                  <a:ext cx="9252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34" name="Group 1277033">
            <a:extLst>
              <a:ext uri="{FF2B5EF4-FFF2-40B4-BE49-F238E27FC236}">
                <a16:creationId xmlns:a16="http://schemas.microsoft.com/office/drawing/2014/main" id="{C4D3EACF-6FAD-F806-30A0-9BE70D7F6884}"/>
              </a:ext>
            </a:extLst>
          </p:cNvPr>
          <p:cNvGrpSpPr/>
          <p:nvPr/>
        </p:nvGrpSpPr>
        <p:grpSpPr>
          <a:xfrm>
            <a:off x="8207396" y="6145374"/>
            <a:ext cx="2294280" cy="348480"/>
            <a:chOff x="8207396" y="6145374"/>
            <a:chExt cx="2294280" cy="34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6">
              <p14:nvContentPartPr>
                <p14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14:cNvPr>
                <p14:cNvContentPartPr/>
                <p14:nvPr/>
              </p14:nvContentPartPr>
              <p14:xfrm>
                <a:off x="8207396" y="6145374"/>
                <a:ext cx="189720" cy="218880"/>
              </p14:xfrm>
            </p:contentPart>
          </mc:Choice>
          <mc:Fallback>
            <p:pic>
              <p:nvPicPr>
                <p:cNvPr id="1276999" name="Ink 1276998">
                  <a:extLst>
                    <a:ext uri="{FF2B5EF4-FFF2-40B4-BE49-F238E27FC236}">
                      <a16:creationId xmlns:a16="http://schemas.microsoft.com/office/drawing/2014/main" id="{42B418B6-16EA-E30E-87DA-827C7AFA63EE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8198396" y="6136734"/>
                  <a:ext cx="2073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14:cNvPr>
                <p14:cNvContentPartPr/>
                <p14:nvPr/>
              </p14:nvContentPartPr>
              <p14:xfrm>
                <a:off x="8446436" y="6190374"/>
                <a:ext cx="81360" cy="205920"/>
              </p14:xfrm>
            </p:contentPart>
          </mc:Choice>
          <mc:Fallback>
            <p:pic>
              <p:nvPicPr>
                <p:cNvPr id="1277000" name="Ink 1276999">
                  <a:extLst>
                    <a:ext uri="{FF2B5EF4-FFF2-40B4-BE49-F238E27FC236}">
                      <a16:creationId xmlns:a16="http://schemas.microsoft.com/office/drawing/2014/main" id="{91126064-44B0-843A-AA00-3C3E068965A7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8437436" y="6181374"/>
                  <a:ext cx="9900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14:cNvPr>
                <p14:cNvContentPartPr/>
                <p14:nvPr/>
              </p14:nvContentPartPr>
              <p14:xfrm>
                <a:off x="8573516" y="6192894"/>
                <a:ext cx="160200" cy="191520"/>
              </p14:xfrm>
            </p:contentPart>
          </mc:Choice>
          <mc:Fallback>
            <p:pic>
              <p:nvPicPr>
                <p:cNvPr id="1277001" name="Ink 1277000">
                  <a:extLst>
                    <a:ext uri="{FF2B5EF4-FFF2-40B4-BE49-F238E27FC236}">
                      <a16:creationId xmlns:a16="http://schemas.microsoft.com/office/drawing/2014/main" id="{76827A82-9B23-03FA-63F6-289FDD413828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8564876" y="6184254"/>
                  <a:ext cx="17784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14:cNvPr>
                <p14:cNvContentPartPr/>
                <p14:nvPr/>
              </p14:nvContentPartPr>
              <p14:xfrm>
                <a:off x="8665676" y="6291894"/>
                <a:ext cx="77040" cy="28440"/>
              </p14:xfrm>
            </p:contentPart>
          </mc:Choice>
          <mc:Fallback>
            <p:pic>
              <p:nvPicPr>
                <p:cNvPr id="1277002" name="Ink 1277001">
                  <a:extLst>
                    <a:ext uri="{FF2B5EF4-FFF2-40B4-BE49-F238E27FC236}">
                      <a16:creationId xmlns:a16="http://schemas.microsoft.com/office/drawing/2014/main" id="{CA453B4A-8BC4-494B-9F70-2FEFCC79738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8657036" y="6283254"/>
                  <a:ext cx="946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14:cNvPr>
                <p14:cNvContentPartPr/>
                <p14:nvPr/>
              </p14:nvContentPartPr>
              <p14:xfrm>
                <a:off x="8788076" y="6197574"/>
                <a:ext cx="172800" cy="207720"/>
              </p14:xfrm>
            </p:contentPart>
          </mc:Choice>
          <mc:Fallback>
            <p:pic>
              <p:nvPicPr>
                <p:cNvPr id="1277003" name="Ink 1277002">
                  <a:extLst>
                    <a:ext uri="{FF2B5EF4-FFF2-40B4-BE49-F238E27FC236}">
                      <a16:creationId xmlns:a16="http://schemas.microsoft.com/office/drawing/2014/main" id="{AF4C703C-E81D-94A4-108C-4DC3B0F71C2F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8779436" y="6188574"/>
                  <a:ext cx="19044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14:cNvPr>
                <p14:cNvContentPartPr/>
                <p14:nvPr/>
              </p14:nvContentPartPr>
              <p14:xfrm>
                <a:off x="9091556" y="6188934"/>
                <a:ext cx="141480" cy="177840"/>
              </p14:xfrm>
            </p:contentPart>
          </mc:Choice>
          <mc:Fallback>
            <p:pic>
              <p:nvPicPr>
                <p:cNvPr id="1277004" name="Ink 1277003">
                  <a:extLst>
                    <a:ext uri="{FF2B5EF4-FFF2-40B4-BE49-F238E27FC236}">
                      <a16:creationId xmlns:a16="http://schemas.microsoft.com/office/drawing/2014/main" id="{3542C9F1-97B2-E209-9D2D-0143E06D7B2C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9082556" y="6180294"/>
                  <a:ext cx="15912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14:cNvPr>
                <p14:cNvContentPartPr/>
                <p14:nvPr/>
              </p14:nvContentPartPr>
              <p14:xfrm>
                <a:off x="9347516" y="6238254"/>
                <a:ext cx="131400" cy="100080"/>
              </p14:xfrm>
            </p:contentPart>
          </mc:Choice>
          <mc:Fallback>
            <p:pic>
              <p:nvPicPr>
                <p:cNvPr id="1277005" name="Ink 1277004">
                  <a:extLst>
                    <a:ext uri="{FF2B5EF4-FFF2-40B4-BE49-F238E27FC236}">
                      <a16:creationId xmlns:a16="http://schemas.microsoft.com/office/drawing/2014/main" id="{798A11F5-AF39-25C8-4C85-F0056B5CD40B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9338876" y="6229614"/>
                  <a:ext cx="14904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0">
              <p14:nvContentPartPr>
                <p14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14:cNvPr>
                <p14:cNvContentPartPr/>
                <p14:nvPr/>
              </p14:nvContentPartPr>
              <p14:xfrm>
                <a:off x="9322316" y="6343374"/>
                <a:ext cx="159480" cy="93600"/>
              </p14:xfrm>
            </p:contentPart>
          </mc:Choice>
          <mc:Fallback>
            <p:pic>
              <p:nvPicPr>
                <p:cNvPr id="1277006" name="Ink 1277005">
                  <a:extLst>
                    <a:ext uri="{FF2B5EF4-FFF2-40B4-BE49-F238E27FC236}">
                      <a16:creationId xmlns:a16="http://schemas.microsoft.com/office/drawing/2014/main" id="{8413B463-9819-598A-8C9F-305165587EE0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9313316" y="6334374"/>
                  <a:ext cx="177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14:cNvPr>
                <p14:cNvContentPartPr/>
                <p14:nvPr/>
              </p14:nvContentPartPr>
              <p14:xfrm>
                <a:off x="9519596" y="6188214"/>
                <a:ext cx="181800" cy="225360"/>
              </p14:xfrm>
            </p:contentPart>
          </mc:Choice>
          <mc:Fallback>
            <p:pic>
              <p:nvPicPr>
                <p:cNvPr id="1277007" name="Ink 1277006">
                  <a:extLst>
                    <a:ext uri="{FF2B5EF4-FFF2-40B4-BE49-F238E27FC236}">
                      <a16:creationId xmlns:a16="http://schemas.microsoft.com/office/drawing/2014/main" id="{DA3A76F7-FDFD-A58C-DB6D-CCE7CDD8F7D4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9510956" y="6179574"/>
                  <a:ext cx="199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14:cNvPr>
                <p14:cNvContentPartPr/>
                <p14:nvPr/>
              </p14:nvContentPartPr>
              <p14:xfrm>
                <a:off x="9749996" y="6235734"/>
                <a:ext cx="87480" cy="212400"/>
              </p14:xfrm>
            </p:contentPart>
          </mc:Choice>
          <mc:Fallback>
            <p:pic>
              <p:nvPicPr>
                <p:cNvPr id="1277008" name="Ink 1277007">
                  <a:extLst>
                    <a:ext uri="{FF2B5EF4-FFF2-40B4-BE49-F238E27FC236}">
                      <a16:creationId xmlns:a16="http://schemas.microsoft.com/office/drawing/2014/main" id="{5BC9944C-F9BC-F76E-0B8F-EAF8A2B78178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9740996" y="6226734"/>
                  <a:ext cx="10512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14:cNvPr>
                <p14:cNvContentPartPr/>
                <p14:nvPr/>
              </p14:nvContentPartPr>
              <p14:xfrm>
                <a:off x="9876356" y="6235014"/>
                <a:ext cx="169200" cy="241560"/>
              </p14:xfrm>
            </p:contentPart>
          </mc:Choice>
          <mc:Fallback>
            <p:pic>
              <p:nvPicPr>
                <p:cNvPr id="1277009" name="Ink 1277008">
                  <a:extLst>
                    <a:ext uri="{FF2B5EF4-FFF2-40B4-BE49-F238E27FC236}">
                      <a16:creationId xmlns:a16="http://schemas.microsoft.com/office/drawing/2014/main" id="{D5EC5C50-0E4E-5C61-67C5-5FE76086E92C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9867356" y="6226374"/>
                  <a:ext cx="18684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14:cNvPr>
                <p14:cNvContentPartPr/>
                <p14:nvPr/>
              </p14:nvContentPartPr>
              <p14:xfrm>
                <a:off x="9950876" y="6389454"/>
                <a:ext cx="64800" cy="24480"/>
              </p14:xfrm>
            </p:contentPart>
          </mc:Choice>
          <mc:Fallback>
            <p:pic>
              <p:nvPicPr>
                <p:cNvPr id="1277010" name="Ink 1277009">
                  <a:extLst>
                    <a:ext uri="{FF2B5EF4-FFF2-40B4-BE49-F238E27FC236}">
                      <a16:creationId xmlns:a16="http://schemas.microsoft.com/office/drawing/2014/main" id="{BF289396-20B6-B819-39DD-F79954058E37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9942236" y="6380454"/>
                  <a:ext cx="824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14:cNvPr>
                <p14:cNvContentPartPr/>
                <p14:nvPr/>
              </p14:nvContentPartPr>
              <p14:xfrm>
                <a:off x="10031156" y="6203334"/>
                <a:ext cx="222120" cy="223560"/>
              </p14:xfrm>
            </p:contentPart>
          </mc:Choice>
          <mc:Fallback>
            <p:pic>
              <p:nvPicPr>
                <p:cNvPr id="1277011" name="Ink 1277010">
                  <a:extLst>
                    <a:ext uri="{FF2B5EF4-FFF2-40B4-BE49-F238E27FC236}">
                      <a16:creationId xmlns:a16="http://schemas.microsoft.com/office/drawing/2014/main" id="{956AB869-F822-10E8-0A95-9F4F61397362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10022156" y="6194694"/>
                  <a:ext cx="23976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14:cNvPr>
                <p14:cNvContentPartPr/>
                <p14:nvPr/>
              </p14:nvContentPartPr>
              <p14:xfrm>
                <a:off x="10325996" y="6303774"/>
                <a:ext cx="69840" cy="87840"/>
              </p14:xfrm>
            </p:contentPart>
          </mc:Choice>
          <mc:Fallback>
            <p:pic>
              <p:nvPicPr>
                <p:cNvPr id="1277014" name="Ink 1277013">
                  <a:extLst>
                    <a:ext uri="{FF2B5EF4-FFF2-40B4-BE49-F238E27FC236}">
                      <a16:creationId xmlns:a16="http://schemas.microsoft.com/office/drawing/2014/main" id="{ADA8E055-E17F-4580-BAAB-A08345F0B22A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10317356" y="6294774"/>
                  <a:ext cx="8748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14:cNvPr>
                <p14:cNvContentPartPr/>
                <p14:nvPr/>
              </p14:nvContentPartPr>
              <p14:xfrm>
                <a:off x="10437956" y="6259494"/>
                <a:ext cx="63720" cy="234360"/>
              </p14:xfrm>
            </p:contentPart>
          </mc:Choice>
          <mc:Fallback>
            <p:pic>
              <p:nvPicPr>
                <p:cNvPr id="1277015" name="Ink 1277014">
                  <a:extLst>
                    <a:ext uri="{FF2B5EF4-FFF2-40B4-BE49-F238E27FC236}">
                      <a16:creationId xmlns:a16="http://schemas.microsoft.com/office/drawing/2014/main" id="{495C4FBC-EA0C-DB16-08C0-ED255EC3F12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10429316" y="6250494"/>
                  <a:ext cx="8136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7057" name="Group 1277056">
            <a:extLst>
              <a:ext uri="{FF2B5EF4-FFF2-40B4-BE49-F238E27FC236}">
                <a16:creationId xmlns:a16="http://schemas.microsoft.com/office/drawing/2014/main" id="{4480701A-8918-F9E1-CEF2-3415DC2B66D7}"/>
              </a:ext>
            </a:extLst>
          </p:cNvPr>
          <p:cNvGrpSpPr/>
          <p:nvPr/>
        </p:nvGrpSpPr>
        <p:grpSpPr>
          <a:xfrm>
            <a:off x="9879236" y="5273454"/>
            <a:ext cx="2274480" cy="845280"/>
            <a:chOff x="9879236" y="5273454"/>
            <a:chExt cx="2274480" cy="84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6">
              <p14:nvContentPartPr>
                <p14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14:cNvPr>
                <p14:cNvContentPartPr/>
                <p14:nvPr/>
              </p14:nvContentPartPr>
              <p14:xfrm>
                <a:off x="9917756" y="5661894"/>
                <a:ext cx="15480" cy="456840"/>
              </p14:xfrm>
            </p:contentPart>
          </mc:Choice>
          <mc:Fallback>
            <p:pic>
              <p:nvPicPr>
                <p:cNvPr id="1277035" name="Ink 1277034">
                  <a:extLst>
                    <a:ext uri="{FF2B5EF4-FFF2-40B4-BE49-F238E27FC236}">
                      <a16:creationId xmlns:a16="http://schemas.microsoft.com/office/drawing/2014/main" id="{B528CDF2-D683-9E02-3658-3738DD81D094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9908756" y="5652894"/>
                  <a:ext cx="331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8">
              <p14:nvContentPartPr>
                <p14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14:cNvPr>
                <p14:cNvContentPartPr/>
                <p14:nvPr/>
              </p14:nvContentPartPr>
              <p14:xfrm>
                <a:off x="9879236" y="5675214"/>
                <a:ext cx="97560" cy="56160"/>
              </p14:xfrm>
            </p:contentPart>
          </mc:Choice>
          <mc:Fallback>
            <p:pic>
              <p:nvPicPr>
                <p:cNvPr id="1277036" name="Ink 1277035">
                  <a:extLst>
                    <a:ext uri="{FF2B5EF4-FFF2-40B4-BE49-F238E27FC236}">
                      <a16:creationId xmlns:a16="http://schemas.microsoft.com/office/drawing/2014/main" id="{633481CE-7EC7-2480-93D2-BA939B9EB2E3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870596" y="5666214"/>
                  <a:ext cx="11520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0">
              <p14:nvContentPartPr>
                <p14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14:cNvPr>
                <p14:cNvContentPartPr/>
                <p14:nvPr/>
              </p14:nvContentPartPr>
              <p14:xfrm>
                <a:off x="10105316" y="5435094"/>
                <a:ext cx="13320" cy="149040"/>
              </p14:xfrm>
            </p:contentPart>
          </mc:Choice>
          <mc:Fallback>
            <p:pic>
              <p:nvPicPr>
                <p:cNvPr id="1277037" name="Ink 1277036">
                  <a:extLst>
                    <a:ext uri="{FF2B5EF4-FFF2-40B4-BE49-F238E27FC236}">
                      <a16:creationId xmlns:a16="http://schemas.microsoft.com/office/drawing/2014/main" id="{F1271FF4-FE36-9CC1-72A3-D47D7CA2BF01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10096316" y="5426094"/>
                  <a:ext cx="3096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2">
              <p14:nvContentPartPr>
                <p14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14:cNvPr>
                <p14:cNvContentPartPr/>
                <p14:nvPr/>
              </p14:nvContentPartPr>
              <p14:xfrm>
                <a:off x="10024316" y="5569014"/>
                <a:ext cx="573840" cy="60120"/>
              </p14:xfrm>
            </p:contentPart>
          </mc:Choice>
          <mc:Fallback>
            <p:pic>
              <p:nvPicPr>
                <p:cNvPr id="1277038" name="Ink 1277037">
                  <a:extLst>
                    <a:ext uri="{FF2B5EF4-FFF2-40B4-BE49-F238E27FC236}">
                      <a16:creationId xmlns:a16="http://schemas.microsoft.com/office/drawing/2014/main" id="{2EEE098B-08BB-C1BA-5A09-FBBD409BF9A5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10015676" y="5560014"/>
                  <a:ext cx="59148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4">
              <p14:nvContentPartPr>
                <p14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14:cNvPr>
                <p14:cNvContentPartPr/>
                <p14:nvPr/>
              </p14:nvContentPartPr>
              <p14:xfrm>
                <a:off x="10104596" y="5718054"/>
                <a:ext cx="168480" cy="257040"/>
              </p14:xfrm>
            </p:contentPart>
          </mc:Choice>
          <mc:Fallback>
            <p:pic>
              <p:nvPicPr>
                <p:cNvPr id="1277039" name="Ink 1277038">
                  <a:extLst>
                    <a:ext uri="{FF2B5EF4-FFF2-40B4-BE49-F238E27FC236}">
                      <a16:creationId xmlns:a16="http://schemas.microsoft.com/office/drawing/2014/main" id="{92E7E50B-E1FA-406D-AADE-466FBDF3B43C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10095956" y="5709054"/>
                  <a:ext cx="186120" cy="27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6">
              <p14:nvContentPartPr>
                <p14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14:cNvPr>
                <p14:cNvContentPartPr/>
                <p14:nvPr/>
              </p14:nvContentPartPr>
              <p14:xfrm>
                <a:off x="10311236" y="5751534"/>
                <a:ext cx="90720" cy="166680"/>
              </p14:xfrm>
            </p:contentPart>
          </mc:Choice>
          <mc:Fallback>
            <p:pic>
              <p:nvPicPr>
                <p:cNvPr id="1277040" name="Ink 1277039">
                  <a:extLst>
                    <a:ext uri="{FF2B5EF4-FFF2-40B4-BE49-F238E27FC236}">
                      <a16:creationId xmlns:a16="http://schemas.microsoft.com/office/drawing/2014/main" id="{B3B43DDE-EEDC-E3DD-2B05-B063519E64F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10302596" y="5742894"/>
                  <a:ext cx="10836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14:cNvPr>
                <p14:cNvContentPartPr/>
                <p14:nvPr/>
              </p14:nvContentPartPr>
              <p14:xfrm>
                <a:off x="10437236" y="5733174"/>
                <a:ext cx="113040" cy="211320"/>
              </p14:xfrm>
            </p:contentPart>
          </mc:Choice>
          <mc:Fallback>
            <p:pic>
              <p:nvPicPr>
                <p:cNvPr id="1277041" name="Ink 1277040">
                  <a:extLst>
                    <a:ext uri="{FF2B5EF4-FFF2-40B4-BE49-F238E27FC236}">
                      <a16:creationId xmlns:a16="http://schemas.microsoft.com/office/drawing/2014/main" id="{14D7B477-6767-82E3-3C36-32944640A3F1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10428596" y="5724534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14:cNvPr>
                <p14:cNvContentPartPr/>
                <p14:nvPr/>
              </p14:nvContentPartPr>
              <p14:xfrm>
                <a:off x="10547036" y="5723454"/>
                <a:ext cx="105120" cy="209520"/>
              </p14:xfrm>
            </p:contentPart>
          </mc:Choice>
          <mc:Fallback>
            <p:pic>
              <p:nvPicPr>
                <p:cNvPr id="1277042" name="Ink 1277041">
                  <a:extLst>
                    <a:ext uri="{FF2B5EF4-FFF2-40B4-BE49-F238E27FC236}">
                      <a16:creationId xmlns:a16="http://schemas.microsoft.com/office/drawing/2014/main" id="{CD4B1AC1-1836-21DB-D3A9-81B60A877210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10538036" y="5714814"/>
                  <a:ext cx="1227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2">
              <p14:nvContentPartPr>
                <p14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14:cNvPr>
                <p14:cNvContentPartPr/>
                <p14:nvPr/>
              </p14:nvContentPartPr>
              <p14:xfrm>
                <a:off x="10567196" y="5755854"/>
                <a:ext cx="154080" cy="177480"/>
              </p14:xfrm>
            </p:contentPart>
          </mc:Choice>
          <mc:Fallback>
            <p:pic>
              <p:nvPicPr>
                <p:cNvPr id="1277043" name="Ink 1277042">
                  <a:extLst>
                    <a:ext uri="{FF2B5EF4-FFF2-40B4-BE49-F238E27FC236}">
                      <a16:creationId xmlns:a16="http://schemas.microsoft.com/office/drawing/2014/main" id="{22E8A822-1087-C2E9-EA94-6FC6C8E06029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10558556" y="5747214"/>
                  <a:ext cx="171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14:cNvPr>
                <p14:cNvContentPartPr/>
                <p14:nvPr/>
              </p14:nvContentPartPr>
              <p14:xfrm>
                <a:off x="10814516" y="5526894"/>
                <a:ext cx="77400" cy="83520"/>
              </p14:xfrm>
            </p:contentPart>
          </mc:Choice>
          <mc:Fallback>
            <p:pic>
              <p:nvPicPr>
                <p:cNvPr id="1277045" name="Ink 1277044">
                  <a:extLst>
                    <a:ext uri="{FF2B5EF4-FFF2-40B4-BE49-F238E27FC236}">
                      <a16:creationId xmlns:a16="http://schemas.microsoft.com/office/drawing/2014/main" id="{544CACC6-1ABA-718C-E5F8-D33F9D22D9D6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10805876" y="5518254"/>
                  <a:ext cx="950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14:cNvPr>
                <p14:cNvContentPartPr/>
                <p14:nvPr/>
              </p14:nvContentPartPr>
              <p14:xfrm>
                <a:off x="10833956" y="5695014"/>
                <a:ext cx="90000" cy="14760"/>
              </p14:xfrm>
            </p:contentPart>
          </mc:Choice>
          <mc:Fallback>
            <p:pic>
              <p:nvPicPr>
                <p:cNvPr id="1277046" name="Ink 1277045">
                  <a:extLst>
                    <a:ext uri="{FF2B5EF4-FFF2-40B4-BE49-F238E27FC236}">
                      <a16:creationId xmlns:a16="http://schemas.microsoft.com/office/drawing/2014/main" id="{C709AC70-DA7D-DE55-B40C-78466AD39930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10824956" y="5686014"/>
                  <a:ext cx="1076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8">
              <p14:nvContentPartPr>
                <p14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14:cNvPr>
                <p14:cNvContentPartPr/>
                <p14:nvPr/>
              </p14:nvContentPartPr>
              <p14:xfrm>
                <a:off x="11141036" y="5273454"/>
                <a:ext cx="32760" cy="122760"/>
              </p14:xfrm>
            </p:contentPart>
          </mc:Choice>
          <mc:Fallback>
            <p:pic>
              <p:nvPicPr>
                <p:cNvPr id="1277047" name="Ink 1277046">
                  <a:extLst>
                    <a:ext uri="{FF2B5EF4-FFF2-40B4-BE49-F238E27FC236}">
                      <a16:creationId xmlns:a16="http://schemas.microsoft.com/office/drawing/2014/main" id="{757BC83A-51B6-0696-707B-F6C42E045985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11132396" y="5264814"/>
                  <a:ext cx="5040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0">
              <p14:nvContentPartPr>
                <p14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14:cNvPr>
                <p14:cNvContentPartPr/>
                <p14:nvPr/>
              </p14:nvContentPartPr>
              <p14:xfrm>
                <a:off x="11051756" y="5512854"/>
                <a:ext cx="891360" cy="29520"/>
              </p14:xfrm>
            </p:contentPart>
          </mc:Choice>
          <mc:Fallback>
            <p:pic>
              <p:nvPicPr>
                <p:cNvPr id="1277048" name="Ink 1277047">
                  <a:extLst>
                    <a:ext uri="{FF2B5EF4-FFF2-40B4-BE49-F238E27FC236}">
                      <a16:creationId xmlns:a16="http://schemas.microsoft.com/office/drawing/2014/main" id="{4B89EB08-AC4A-7DE8-7394-687DE4392E57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11042756" y="5504214"/>
                  <a:ext cx="9090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2">
              <p14:nvContentPartPr>
                <p14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14:cNvPr>
                <p14:cNvContentPartPr/>
                <p14:nvPr/>
              </p14:nvContentPartPr>
              <p14:xfrm>
                <a:off x="11104316" y="5748294"/>
                <a:ext cx="163800" cy="222840"/>
              </p14:xfrm>
            </p:contentPart>
          </mc:Choice>
          <mc:Fallback>
            <p:pic>
              <p:nvPicPr>
                <p:cNvPr id="1277049" name="Ink 1277048">
                  <a:extLst>
                    <a:ext uri="{FF2B5EF4-FFF2-40B4-BE49-F238E27FC236}">
                      <a16:creationId xmlns:a16="http://schemas.microsoft.com/office/drawing/2014/main" id="{11C61C76-AC59-E022-37F0-A3D78BC9028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11095316" y="5739654"/>
                  <a:ext cx="18144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4">
              <p14:nvContentPartPr>
                <p14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14:cNvPr>
                <p14:cNvContentPartPr/>
                <p14:nvPr/>
              </p14:nvContentPartPr>
              <p14:xfrm>
                <a:off x="11350556" y="5724174"/>
                <a:ext cx="98640" cy="220680"/>
              </p14:xfrm>
            </p:contentPart>
          </mc:Choice>
          <mc:Fallback>
            <p:pic>
              <p:nvPicPr>
                <p:cNvPr id="1277050" name="Ink 1277049">
                  <a:extLst>
                    <a:ext uri="{FF2B5EF4-FFF2-40B4-BE49-F238E27FC236}">
                      <a16:creationId xmlns:a16="http://schemas.microsoft.com/office/drawing/2014/main" id="{D6754509-0D18-ECD5-BD9B-2F81B3AAFBA5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11341556" y="5715174"/>
                  <a:ext cx="11628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6">
              <p14:nvContentPartPr>
                <p14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14:cNvPr>
                <p14:cNvContentPartPr/>
                <p14:nvPr/>
              </p14:nvContentPartPr>
              <p14:xfrm>
                <a:off x="11458916" y="5706534"/>
                <a:ext cx="181080" cy="209880"/>
              </p14:xfrm>
            </p:contentPart>
          </mc:Choice>
          <mc:Fallback>
            <p:pic>
              <p:nvPicPr>
                <p:cNvPr id="1277051" name="Ink 1277050">
                  <a:extLst>
                    <a:ext uri="{FF2B5EF4-FFF2-40B4-BE49-F238E27FC236}">
                      <a16:creationId xmlns:a16="http://schemas.microsoft.com/office/drawing/2014/main" id="{26C3F98B-24BC-2451-F651-5E5ECB65AA03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11449916" y="5697894"/>
                  <a:ext cx="1987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8">
              <p14:nvContentPartPr>
                <p14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14:cNvPr>
                <p14:cNvContentPartPr/>
                <p14:nvPr/>
              </p14:nvContentPartPr>
              <p14:xfrm>
                <a:off x="11570876" y="5828574"/>
                <a:ext cx="46440" cy="6840"/>
              </p14:xfrm>
            </p:contentPart>
          </mc:Choice>
          <mc:Fallback>
            <p:pic>
              <p:nvPicPr>
                <p:cNvPr id="1277052" name="Ink 1277051">
                  <a:extLst>
                    <a:ext uri="{FF2B5EF4-FFF2-40B4-BE49-F238E27FC236}">
                      <a16:creationId xmlns:a16="http://schemas.microsoft.com/office/drawing/2014/main" id="{B21FF8C9-3383-637A-EA89-95DCF5FA57CB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11561876" y="5819934"/>
                  <a:ext cx="64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0">
              <p14:nvContentPartPr>
                <p14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14:cNvPr>
                <p14:cNvContentPartPr/>
                <p14:nvPr/>
              </p14:nvContentPartPr>
              <p14:xfrm>
                <a:off x="11630276" y="5705814"/>
                <a:ext cx="178560" cy="179280"/>
              </p14:xfrm>
            </p:contentPart>
          </mc:Choice>
          <mc:Fallback>
            <p:pic>
              <p:nvPicPr>
                <p:cNvPr id="1277053" name="Ink 1277052">
                  <a:extLst>
                    <a:ext uri="{FF2B5EF4-FFF2-40B4-BE49-F238E27FC236}">
                      <a16:creationId xmlns:a16="http://schemas.microsoft.com/office/drawing/2014/main" id="{F9D8AFC8-FCB9-7B71-3EF9-6A9F2E2DAF51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11621276" y="5697174"/>
                  <a:ext cx="19620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2">
              <p14:nvContentPartPr>
                <p14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14:cNvPr>
                <p14:cNvContentPartPr/>
                <p14:nvPr/>
              </p14:nvContentPartPr>
              <p14:xfrm>
                <a:off x="11881916" y="5693574"/>
                <a:ext cx="111240" cy="168120"/>
              </p14:xfrm>
            </p:contentPart>
          </mc:Choice>
          <mc:Fallback>
            <p:pic>
              <p:nvPicPr>
                <p:cNvPr id="1277054" name="Ink 1277053">
                  <a:extLst>
                    <a:ext uri="{FF2B5EF4-FFF2-40B4-BE49-F238E27FC236}">
                      <a16:creationId xmlns:a16="http://schemas.microsoft.com/office/drawing/2014/main" id="{C708623D-BF59-65DA-F318-C738C0FD70F2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11873276" y="5684934"/>
                  <a:ext cx="1288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4">
              <p14:nvContentPartPr>
                <p14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14:cNvPr>
                <p14:cNvContentPartPr/>
                <p14:nvPr/>
              </p14:nvContentPartPr>
              <p14:xfrm>
                <a:off x="11999996" y="5694294"/>
                <a:ext cx="153720" cy="198000"/>
              </p14:xfrm>
            </p:contentPart>
          </mc:Choice>
          <mc:Fallback>
            <p:pic>
              <p:nvPicPr>
                <p:cNvPr id="1277055" name="Ink 1277054">
                  <a:extLst>
                    <a:ext uri="{FF2B5EF4-FFF2-40B4-BE49-F238E27FC236}">
                      <a16:creationId xmlns:a16="http://schemas.microsoft.com/office/drawing/2014/main" id="{3CFE9F16-665B-5071-81AF-ACDF490BAD2F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11990996" y="5685654"/>
                  <a:ext cx="171360" cy="215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7178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7434263" y="1870076"/>
            <a:ext cx="28216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1866901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3900488" y="1500189"/>
            <a:ext cx="6222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1107786" y="3708500"/>
            <a:ext cx="12023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7215189" y="1879601"/>
            <a:ext cx="29899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aximal vs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6258" y="1828800"/>
            <a:ext cx="778743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82436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79250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65792" y="40386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614829" y="3733800"/>
            <a:ext cx="1210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Set</a:t>
            </a:r>
            <a:r>
              <a:rPr lang="en-US" dirty="0"/>
              <a:t>: 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96029" y="3730823"/>
            <a:ext cx="1209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96200" y="3733800"/>
            <a:ext cx="1243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dirty="0"/>
              <a:t>Interestingness measures can be used to prune/rank the patterns </a:t>
            </a:r>
          </a:p>
          <a:p>
            <a:pPr lvl="1"/>
            <a:r>
              <a:rPr lang="en-US" altLang="en-US" dirty="0"/>
              <a:t>In the original formulation, support &amp; confidence are the only measures used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76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X </a:t>
            </a:r>
            <a:r>
              <a:rPr lang="en-US" altLang="en-US" sz="2400">
                <a:sym typeface="Symbol" pitchFamily="18" charset="2"/>
              </a:rPr>
              <a:t> Y or {X,Y}, i</a:t>
            </a:r>
            <a:r>
              <a:rPr lang="en-US" altLang="en-US" sz="240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2057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1905000" y="21336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CC0000"/>
                </a:solidFill>
              </a:rPr>
              <a:t>Contingency table</a:t>
            </a:r>
            <a:endParaRPr lang="en-US" altLang="en-US" sz="240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6324600" y="2590802"/>
            <a:ext cx="4114800" cy="1570038"/>
            <a:chOff x="1152" y="3024"/>
            <a:chExt cx="2592" cy="989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/>
                <a:t>f</a:t>
              </a:r>
              <a:r>
                <a:rPr lang="en-US" altLang="en-US" sz="2000" baseline="-25000"/>
                <a:t>1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10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1</a:t>
              </a:r>
              <a:r>
                <a:rPr lang="en-US" altLang="en-US" sz="2400"/>
                <a:t>: support of X and Y</a:t>
              </a:r>
              <a:br>
                <a:rPr lang="en-US" altLang="en-US" sz="2400"/>
              </a:br>
              <a:r>
                <a:rPr lang="en-US" altLang="en-US" sz="2400"/>
                <a:t>f</a:t>
              </a:r>
              <a:r>
                <a:rPr lang="en-US" altLang="en-US" sz="2000" baseline="-25000"/>
                <a:t>00</a:t>
              </a:r>
              <a:r>
                <a:rPr lang="en-US" altLang="en-US" sz="240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5562600" y="4724401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/>
              <a:t> support, confidence, Gini,</a:t>
            </a:r>
            <a:br>
              <a:rPr lang="en-US" altLang="en-US" sz="2400"/>
            </a:br>
            <a:r>
              <a:rPr lang="en-US" altLang="en-US" sz="240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4267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4191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2438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1752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2209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15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5029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2362200" y="4876801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dirty="0">
                <a:latin typeface="Tahoma" pitchFamily="34" charset="0"/>
              </a:rPr>
              <a:t>, which means knowing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</a:rPr>
              <a:t> Note that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650/800 = 0.8125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2438400" y="3825876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Honey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</a:rPr>
              <a:t>Confidence 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dirty="0">
                <a:latin typeface="Tahoma" pitchFamily="34" charset="0"/>
              </a:rPr>
              <a:t> P(</a:t>
            </a:r>
            <a:r>
              <a:rPr lang="en-US" altLang="en-US" sz="2000" dirty="0" err="1">
                <a:latin typeface="Tahoma" pitchFamily="34" charset="0"/>
              </a:rPr>
              <a:t>Honey|Tea</a:t>
            </a:r>
            <a:r>
              <a:rPr lang="en-US" altLang="en-US" sz="2000" dirty="0">
                <a:latin typeface="Tahoma" pitchFamily="34" charset="0"/>
              </a:rPr>
              <a:t>) = 100/200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50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 = 50%, which may mean that drinking tea has little influence whether honey is used or no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So rule seems 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Honey) = 120/1000 = .12 (hence tea drinkers are far more likely to have honey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828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5392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237518"/>
              </p:ext>
            </p:extLst>
          </p:nvPr>
        </p:nvGraphicFramePr>
        <p:xfrm>
          <a:off x="2390899" y="2262374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1306" imgH="4782859" progId="Visio.Drawing.6">
                  <p:embed/>
                </p:oleObj>
              </mc:Choice>
              <mc:Fallback>
                <p:oleObj name="Visio" r:id="rId2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899" y="2262374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33699" y="190994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47924" y="2262374"/>
            <a:ext cx="8562975" cy="4727575"/>
            <a:chOff x="-162" y="894"/>
            <a:chExt cx="5394" cy="2978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-162" y="324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43299" y="312914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781299" y="2443348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Confidence Rul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14:cNvPr>
              <p14:cNvContentPartPr/>
              <p14:nvPr/>
            </p14:nvContentPartPr>
            <p14:xfrm>
              <a:off x="3734036" y="6437187"/>
              <a:ext cx="360" cy="3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5CBF7AA-AA5E-5AA2-3406-076C5E5F585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25396" y="6428547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So, what kind of rules do we really want?</a:t>
            </a:r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</a:t>
            </a:r>
            <a:r>
              <a:rPr lang="en-US" altLang="en-US"/>
              <a:t> should be sufficiently high </a:t>
            </a:r>
          </a:p>
          <a:p>
            <a:pPr lvl="2"/>
            <a:r>
              <a:rPr lang="en-US" altLang="en-US"/>
              <a:t> To ensure that people who buy X will more likely buy Y than not buy Y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5000" y="152400"/>
            <a:ext cx="8686800" cy="533400"/>
          </a:xfrm>
        </p:spPr>
        <p:txBody>
          <a:bodyPr/>
          <a:lstStyle/>
          <a:p>
            <a:r>
              <a:rPr lang="en-US" altLang="en-US" dirty="0"/>
              <a:t>Statistical Relationship between X and 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3" y="1295400"/>
            <a:ext cx="8318500" cy="5181600"/>
          </a:xfrm>
        </p:spPr>
        <p:txBody>
          <a:bodyPr/>
          <a:lstStyle/>
          <a:p>
            <a:r>
              <a:rPr lang="en-US" altLang="en-US" dirty="0"/>
              <a:t>The criterion </a:t>
            </a:r>
            <a:br>
              <a:rPr lang="en-US" altLang="en-US" dirty="0"/>
            </a:br>
            <a:r>
              <a:rPr lang="en-US" altLang="en-US" dirty="0"/>
              <a:t>	confidence(X </a:t>
            </a:r>
            <a:r>
              <a:rPr lang="en-US" altLang="en-US" dirty="0">
                <a:sym typeface="Symbol" pitchFamily="18" charset="2"/>
              </a:rPr>
              <a:t> Y) = support(Y) </a:t>
            </a:r>
            <a:br>
              <a:rPr lang="en-US" altLang="en-US" dirty="0">
                <a:sym typeface="Symbol" pitchFamily="18" charset="2"/>
              </a:rPr>
            </a:b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X,Y) = P(X)  P(Y) (X and Y are independent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gt; P(X) </a:t>
            </a:r>
            <a:r>
              <a:rPr lang="en-US" altLang="en-US" sz="2000" dirty="0">
                <a:sym typeface="Symbol" pitchFamily="18" charset="2"/>
              </a:rPr>
              <a:t></a:t>
            </a:r>
            <a:r>
              <a:rPr lang="en-US" altLang="en-US" dirty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2276476" y="1644650"/>
            <a:ext cx="7694613" cy="3873500"/>
            <a:chOff x="763587" y="2254250"/>
            <a:chExt cx="7694613" cy="38735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/>
          </p:nvGraphicFramePr>
          <p:xfrm>
            <a:off x="763587" y="2254250"/>
            <a:ext cx="7464425" cy="3873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3035160" imgH="1574640" progId="Equation.3">
                    <p:embed/>
                  </p:oleObj>
                </mc:Choice>
                <mc:Fallback>
                  <p:oleObj name="Equation" r:id="rId2" imgW="3035160" imgH="1574640" progId="Equation.3">
                    <p:embed/>
                    <p:pic>
                      <p:nvPicPr>
                        <p:cNvPr id="83973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87" y="2254250"/>
                          <a:ext cx="7464425" cy="387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2590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4724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2895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2209800" y="3444876"/>
            <a:ext cx="80772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          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Confidence= P(</a:t>
            </a:r>
            <a:r>
              <a:rPr lang="en-US" altLang="en-US" sz="2000" dirty="0" err="1">
                <a:latin typeface="Tahoma" pitchFamily="34" charset="0"/>
              </a:rPr>
              <a:t>Coffee|Tea</a:t>
            </a:r>
            <a:r>
              <a:rPr lang="en-US" altLang="en-US" sz="2000" dirty="0">
                <a:latin typeface="Tahoma" pitchFamily="34" charset="0"/>
              </a:rPr>
              <a:t>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but P(Coffee) = </a:t>
            </a: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0.8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Interest =</a:t>
            </a:r>
            <a:r>
              <a:rPr lang="en-US" altLang="en-US" sz="2000" dirty="0">
                <a:latin typeface="Tahoma" pitchFamily="34" charset="0"/>
              </a:rPr>
              <a:t> 0.15 / (0.2×0.8) = 0.9375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dirty="0">
                <a:latin typeface="Tahoma" pitchFamily="34" charset="0"/>
              </a:rPr>
              <a:t>So, is it enough to use confidence/Interest for pruning?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524000" y="1371601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1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372" y="2323011"/>
            <a:ext cx="3275973" cy="2743200"/>
          </a:xfrm>
          <a:prstGeom prst="rect">
            <a:avLst/>
          </a:prstGeom>
        </p:spPr>
      </p:pic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/>
        </p:nvGraphicFramePr>
        <p:xfrm>
          <a:off x="2043249" y="2286000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880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2309949" y="1231901"/>
            <a:ext cx="2819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10 examples of contingency tables: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6221260" y="1365337"/>
            <a:ext cx="40657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Rankings of contingency tables using various measures: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163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163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459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3459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533400" cy="255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3886200" y="1190625"/>
            <a:ext cx="3850984" cy="457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38401" y="5762627"/>
            <a:ext cx="6857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rrelation:                  -0.1667                                    -0.1667</a:t>
            </a:r>
          </a:p>
          <a:p>
            <a:r>
              <a:rPr lang="en-US" dirty="0"/>
              <a:t>IS/cosine                          0.0                                        0.825</a:t>
            </a:r>
          </a:p>
        </p:txBody>
      </p:sp>
    </p:spTree>
    <p:extLst>
      <p:ext uri="{BB962C8B-B14F-4D97-AF65-F5344CB8AC3E}">
        <p14:creationId xmlns:p14="http://schemas.microsoft.com/office/powerpoint/2010/main" val="4183544390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2133600" y="3276600"/>
            <a:ext cx="80772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 cosine, </a:t>
            </a:r>
            <a:r>
              <a:rPr lang="en-US" altLang="en-US" dirty="0" err="1"/>
              <a:t>Jaccard</a:t>
            </a:r>
            <a:r>
              <a:rPr lang="en-US" altLang="en-US" dirty="0"/>
              <a:t>, All-confidence,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dirty="0"/>
              <a:t> correlation, Interest/Lift, odds ratio, </a:t>
            </a:r>
            <a:r>
              <a:rPr lang="en-US" altLang="en-US" dirty="0" err="1"/>
              <a:t>etc</a:t>
            </a:r>
            <a:endParaRPr lang="en-US" altLang="en-US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1" y="1295400"/>
            <a:ext cx="7086811" cy="1828800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 bwMode="auto">
          <a:xfrm>
            <a:off x="5334000" y="2057400"/>
            <a:ext cx="952500" cy="3810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79407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/>
        </p:nvGraphicFramePr>
        <p:xfrm>
          <a:off x="6400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343401"/>
            <a:ext cx="76962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male and female students</a:t>
            </a:r>
            <a:br>
              <a:rPr lang="en-US" altLang="en-US" sz="2000" dirty="0"/>
            </a:br>
            <a:r>
              <a:rPr lang="en-US" altLang="en-US" sz="2000" dirty="0"/>
              <a:t>	in the samp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  <a:p>
            <a:pPr lvl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endParaRPr lang="en-US" sz="24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 has this property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3x</a:t>
            </a:r>
          </a:p>
        </p:txBody>
      </p:sp>
    </p:spTree>
    <p:extLst>
      <p:ext uri="{BB962C8B-B14F-4D97-AF65-F5344CB8AC3E}">
        <p14:creationId xmlns:p14="http://schemas.microsoft.com/office/powerpoint/2010/main" val="171439184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905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/>
              <a:t>Algorithms and Complexity</a:t>
            </a:r>
            <a:endParaRPr lang="en-US" altLang="en-US" sz="160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371600"/>
            <a:ext cx="8763000" cy="838200"/>
          </a:xfrm>
          <a:noFill/>
        </p:spPr>
        <p:txBody>
          <a:bodyPr>
            <a:normAutofit fontScale="90000"/>
          </a:bodyPr>
          <a:lstStyle/>
          <a:p>
            <a:pPr algn="ctr"/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2362200" y="198120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1828800" y="1219201"/>
            <a:ext cx="922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/>
              <a:t>Relationship between Mask use and susceptibility to </a:t>
            </a:r>
            <a:r>
              <a:rPr lang="en-US" altLang="en-US" sz="2400" dirty="0" err="1"/>
              <a:t>Covid</a:t>
            </a:r>
            <a:r>
              <a:rPr lang="en-US" altLang="en-US" sz="2400" dirty="0"/>
              <a:t>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1905000" y="4400252"/>
            <a:ext cx="8382000" cy="200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dirty="0"/>
              <a:t>: </a:t>
            </a:r>
            <a:br>
              <a:rPr lang="en-US" altLang="en-US" sz="2400" dirty="0"/>
            </a:br>
            <a:r>
              <a:rPr lang="en-US" altLang="en-US" sz="2400" dirty="0"/>
              <a:t>	</a:t>
            </a:r>
            <a:r>
              <a:rPr lang="en-US" altLang="en-US" sz="2000" dirty="0"/>
              <a:t>Underlying association should be independent of</a:t>
            </a:r>
            <a:br>
              <a:rPr lang="en-US" altLang="en-US" sz="2000" dirty="0"/>
            </a:br>
            <a:r>
              <a:rPr lang="en-US" altLang="en-US" sz="2000" dirty="0"/>
              <a:t>	the relative number of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positive and </a:t>
            </a:r>
            <a:r>
              <a:rPr lang="en-US" altLang="en-US" sz="2000" dirty="0" err="1"/>
              <a:t>Covid</a:t>
            </a:r>
            <a:r>
              <a:rPr lang="en-US" altLang="en-US" sz="2000" dirty="0"/>
              <a:t>-free subjects</a:t>
            </a:r>
            <a:br>
              <a:rPr lang="en-US" altLang="en-US" sz="2000" dirty="0"/>
            </a:br>
            <a:endParaRPr lang="en-US" altLang="en-US" sz="200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dirty="0"/>
              <a:t>Odds-Ratio ((</a:t>
            </a:r>
            <a:r>
              <a:rPr lang="en-US" sz="2400" dirty="0"/>
              <a:t>f</a:t>
            </a:r>
            <a:r>
              <a:rPr lang="en-US" sz="2400" baseline="-25000" dirty="0"/>
              <a:t>11+</a:t>
            </a:r>
            <a:r>
              <a:rPr lang="en-US" sz="2400" dirty="0"/>
              <a:t>f</a:t>
            </a:r>
            <a:r>
              <a:rPr lang="en-US" sz="2400" baseline="-25000" dirty="0"/>
              <a:t>00</a:t>
            </a:r>
            <a:r>
              <a:rPr lang="en-US" altLang="en-US" sz="2400" dirty="0"/>
              <a:t> )/(</a:t>
            </a:r>
            <a:r>
              <a:rPr lang="en-US" sz="2400" dirty="0"/>
              <a:t>f</a:t>
            </a:r>
            <a:r>
              <a:rPr lang="en-US" sz="2400" baseline="-25000" dirty="0"/>
              <a:t>10+</a:t>
            </a:r>
            <a:r>
              <a:rPr lang="en-US" sz="2400" dirty="0"/>
              <a:t>f</a:t>
            </a:r>
            <a:r>
              <a:rPr lang="en-US" sz="2400" baseline="-25000" dirty="0"/>
              <a:t>10</a:t>
            </a:r>
            <a:r>
              <a:rPr lang="en-US" altLang="en-US" sz="2400" dirty="0"/>
              <a:t>)) has this property</a:t>
            </a:r>
            <a:endParaRPr lang="en-US" sz="240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7694613" y="3729039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8610600" y="3733801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74676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8382000" y="4114801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dirty="0"/>
              <a:t>10x</a:t>
            </a:r>
          </a:p>
        </p:txBody>
      </p:sp>
      <p:graphicFrame>
        <p:nvGraphicFramePr>
          <p:cNvPr id="11" name="Group 3"/>
          <p:cNvGraphicFramePr>
            <a:graphicFrameLocks noGrp="1"/>
          </p:cNvGraphicFramePr>
          <p:nvPr/>
        </p:nvGraphicFramePr>
        <p:xfrm>
          <a:off x="6096000" y="199644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04873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Measures have Different Propert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1" y="1524000"/>
            <a:ext cx="7353727" cy="32004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/>
              <a:t>Hidden variables may cause the observed relationship to disappear or reverse its direction!</a:t>
            </a:r>
          </a:p>
          <a:p>
            <a:pPr lvl="1"/>
            <a:endParaRPr lang="en-US" altLang="en-US"/>
          </a:p>
          <a:p>
            <a:r>
              <a:rPr lang="en-US" altLang="en-US"/>
              <a:t>Proper stratification is needed to avoid generating spurious pattern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</p:txBody>
      </p:sp>
    </p:spTree>
    <p:extLst>
      <p:ext uri="{BB962C8B-B14F-4D97-AF65-F5344CB8AC3E}">
        <p14:creationId xmlns:p14="http://schemas.microsoft.com/office/powerpoint/2010/main" val="18734475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older population</a:t>
            </a:r>
          </a:p>
          <a:p>
            <a:pPr lvl="1"/>
            <a:r>
              <a:rPr lang="en-US" altLang="en-US" dirty="0"/>
              <a:t>Hospital A:  50%</a:t>
            </a:r>
          </a:p>
          <a:p>
            <a:pPr lvl="1"/>
            <a:r>
              <a:rPr lang="en-US" altLang="en-US" dirty="0"/>
              <a:t>Hospital B:  30%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younger population</a:t>
            </a:r>
          </a:p>
          <a:p>
            <a:pPr lvl="1"/>
            <a:r>
              <a:rPr lang="en-US" altLang="en-US" dirty="0"/>
              <a:t>Hospital A:  99%</a:t>
            </a:r>
          </a:p>
          <a:p>
            <a:pPr lvl="1"/>
            <a:r>
              <a:rPr lang="en-US" altLang="en-US" dirty="0"/>
              <a:t>Hospital B:  98%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389063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0841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older population</a:t>
            </a:r>
          </a:p>
          <a:p>
            <a:pPr lvl="1"/>
            <a:r>
              <a:rPr lang="en-US" altLang="en-US" dirty="0"/>
              <a:t>County A: 20</a:t>
            </a:r>
          </a:p>
          <a:p>
            <a:pPr lvl="1"/>
            <a:r>
              <a:rPr lang="en-US" altLang="en-US" dirty="0"/>
              <a:t>County B:  40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younger population</a:t>
            </a:r>
          </a:p>
          <a:p>
            <a:pPr lvl="1"/>
            <a:r>
              <a:rPr lang="en-US" altLang="en-US" dirty="0"/>
              <a:t>County A:  2</a:t>
            </a:r>
          </a:p>
          <a:p>
            <a:pPr lvl="1"/>
            <a:r>
              <a:rPr lang="en-US" altLang="en-US" dirty="0"/>
              <a:t>County  B:  5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39937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4267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828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6324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5410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6934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Difficult to set the appropriate </a:t>
            </a:r>
            <a:r>
              <a:rPr lang="en-US" altLang="en-US" i="1" dirty="0" err="1"/>
              <a:t>minsup</a:t>
            </a:r>
            <a:r>
              <a:rPr lang="en-US" altLang="en-US" dirty="0"/>
              <a:t> threshold</a:t>
            </a:r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high, we could miss </a:t>
            </a:r>
            <a:r>
              <a:rPr lang="en-US" altLang="en-US" dirty="0" err="1"/>
              <a:t>itemsets</a:t>
            </a:r>
            <a:r>
              <a:rPr lang="en-US" altLang="en-US" dirty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low, it is computationally expensive and the number of </a:t>
            </a:r>
            <a:r>
              <a:rPr lang="en-US" altLang="en-US" dirty="0" err="1"/>
              <a:t>itemsets</a:t>
            </a:r>
            <a:r>
              <a:rPr lang="en-US" altLang="en-US" dirty="0"/>
              <a:t> is very large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6477000" y="2162176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latin typeface="Tahoma" pitchFamily="34" charset="0"/>
              </a:rPr>
              <a:t> Example: {</a:t>
            </a:r>
            <a:r>
              <a:rPr lang="en-US" altLang="en-US" sz="2000" dirty="0" err="1">
                <a:latin typeface="Tahoma" pitchFamily="34" charset="0"/>
              </a:rPr>
              <a:t>caviar,milk</a:t>
            </a:r>
            <a:r>
              <a:rPr lang="en-US" altLang="en-US" sz="200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3881" y="2164278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/>
                  <a:t>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/>
                  <a:t>items, we can define a measure of cross </a:t>
                </a:r>
                <a:r>
                  <a:rPr lang="en-US" altLang="en-US" dirty="0" err="1"/>
                  <a:t>support,</a:t>
                </a:r>
                <a:r>
                  <a:rPr lang="en-US" altLang="en-US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/>
                  <a:t> to prune cross support patterns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</a:rPr>
                        <m:t>𝑟</m:t>
                      </m:r>
                      <m:r>
                        <a:rPr lang="en-US" sz="2800" i="1">
                          <a:latin typeface="Cambria Math"/>
                        </a:rPr>
                        <m:t>(</m:t>
                      </m:r>
                      <m:r>
                        <a:rPr lang="en-US" sz="2800" i="1">
                          <a:latin typeface="Cambria Math"/>
                        </a:rPr>
                        <m:t>𝑋</m:t>
                      </m:r>
                      <m:r>
                        <a:rPr lang="en-US" sz="2800" i="1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num>
                        <m:den>
                          <m:r>
                            <a:rPr lang="en-US" sz="2800" b="1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i="1">
                              <a:latin typeface="Cambria Math"/>
                            </a:rPr>
                            <m:t>{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i="1">
                              <a:latin typeface="Cambria Math"/>
                            </a:rPr>
                            <m:t>𝑠</m:t>
                          </m:r>
                          <m:r>
                            <a:rPr lang="en-US" sz="28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2438401"/>
                <a:ext cx="5758628" cy="991169"/>
              </a:xfrm>
              <a:prstGeom prst="rect">
                <a:avLst/>
              </a:prstGeom>
              <a:blipFill>
                <a:blip r:embed="rId3"/>
                <a:stretch>
                  <a:fillRect b="-1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1752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5638800" y="57150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5943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3276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2819400" y="569912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477000" y="1673226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>
                <a:latin typeface="Tahoma" pitchFamily="34" charset="0"/>
              </a:rPr>
              <a:t>c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erefore,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caviar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dirty="0" err="1">
                <a:latin typeface="Tahoma" pitchFamily="34" charset="0"/>
              </a:rPr>
              <a:t>onf</a:t>
            </a:r>
            <a:r>
              <a:rPr lang="en-US" altLang="en-US" sz="2000" dirty="0">
                <a:latin typeface="Tahoma" pitchFamily="34" charset="0"/>
              </a:rPr>
              <a:t>(</a:t>
            </a:r>
            <a:r>
              <a:rPr lang="en-US" altLang="en-US" sz="2000" dirty="0" err="1">
                <a:latin typeface="Tahoma" pitchFamily="34" charset="0"/>
              </a:rPr>
              <a:t>milk</a:t>
            </a:r>
            <a:r>
              <a:rPr lang="en-US" altLang="en-US" sz="200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) )</a:t>
            </a: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br>
              <a:rPr lang="en-US" altLang="en-US" sz="200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To avoid patterns whose items have very different support, define a new evaluation measure for </a:t>
                </a:r>
                <a:r>
                  <a:rPr lang="en-US" altLang="en-US" dirty="0" err="1"/>
                  <a:t>itemsets</a:t>
                </a: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Specifically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h-confidence is the  minimum confidence of any association rule formed from </a:t>
                </a:r>
                <a:r>
                  <a:rPr lang="en-US" altLang="en-US" dirty="0" err="1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US" dirty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US" dirty="0">
                    <a:solidFill>
                      <a:srgbClr val="C00000"/>
                    </a:solidFill>
                  </a:rPr>
                  <a:t>) ), </a:t>
                </a:r>
                <a:br>
                  <a:rPr lang="en-US" dirty="0">
                    <a:solidFill>
                      <a:srgbClr val="C00000"/>
                    </a:solidFill>
                  </a:rPr>
                </a:br>
                <a:br>
                  <a:rPr lang="en-US" dirty="0">
                    <a:solidFill>
                      <a:srgbClr val="C00000"/>
                    </a:solidFill>
                  </a:rPr>
                </a:b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</a:t>
                </a:r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br>
                  <a:rPr lang="en-US" altLang="en-US" dirty="0"/>
                </a:br>
                <a:br>
                  <a:rPr lang="en-US" altLang="en-US" dirty="0"/>
                </a:br>
                <a:r>
                  <a:rPr lang="en-US" altLang="en-US" dirty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3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ut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e numerator is fixed: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/>
                  <a:t>) </a:t>
                </a:r>
                <a:endParaRPr lang="en-US" altLang="en-US" dirty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us, to find the lowest confidence rule, we need to find the X</a:t>
                </a:r>
                <a:r>
                  <a:rPr lang="en-US" altLang="en-US" baseline="-25000" dirty="0"/>
                  <a:t>1</a:t>
                </a:r>
                <a:r>
                  <a:rPr lang="en-US" altLang="en-US" dirty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 is a single item, i.e., </a:t>
                </a: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r>
                  <a:rPr lang="en-US" altLang="en-US" i="1" dirty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i="1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i="1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115" t="-114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y the anti-</a:t>
                </a:r>
                <a:r>
                  <a:rPr lang="en-US" altLang="en-US" dirty="0" err="1"/>
                  <a:t>montone</a:t>
                </a:r>
                <a:r>
                  <a:rPr lang="en-US" altLang="en-US" dirty="0"/>
                  <a:t> property of suppor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dirty="0">
                    <a:latin typeface="Cambria Math"/>
                    <a:sym typeface="Symbol" pitchFamily="18" charset="2"/>
                  </a:rPr>
                </a:br>
                <a:r>
                  <a:rPr lang="en-US" altLang="en-US" sz="2000" dirty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dirty="0">
                        <a:latin typeface="Cambria Math"/>
                        <a:ea typeface="Cambria Math"/>
                        <a:sym typeface="Symbol" pitchFamily="18" charset="2"/>
                      </a:rPr>
                      <m:t>  ≤</m:t>
                    </m:r>
                    <m:f>
                      <m:fPr>
                        <m:ctrlPr>
                          <a:rPr lang="en-US" altLang="en-US" sz="2000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 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i="1" dirty="0">
                    <a:latin typeface="Cambria Math"/>
                    <a:sym typeface="Symbol" pitchFamily="18" charset="2"/>
                  </a:rPr>
                  <a:t>                   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345" t="-118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>
                    <a:sym typeface="Symbol" pitchFamily="18" charset="2"/>
                  </a:rPr>
                </a:br>
                <a:r>
                  <a:rPr lang="en-US" altLang="en-US" dirty="0">
                    <a:sym typeface="Symbol" pitchFamily="18" charset="2"/>
                  </a:rPr>
                  <a:t>h-confidence &lt;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Notice tha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Any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satisfying a given h-confidence threshold,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/>
                  <a:t> is called a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-confidence can be used instead of or in conjunction with support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are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r>
                  <a:rPr lang="en-US" altLang="en-US" dirty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endParaRPr lang="en-US" altLang="en-US" dirty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Can define closed and maximal </a:t>
                </a:r>
                <a:r>
                  <a:rPr lang="en-US" altLang="en-US" dirty="0" err="1"/>
                  <a:t>hypercliques</a:t>
                </a:r>
                <a:r>
                  <a:rPr lang="en-US" altLang="en-US" dirty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 is closed if none of its immediate supersets has the same h-confidence as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/>
                  <a:t> and none of its immediate supersets,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r>
              <a:rPr lang="en-US" altLang="en-US" dirty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that have a high h-confidence consist of very similar items as measured by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llows for more efficient pruning 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xample Application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4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>
                <a:sym typeface="Symbol" pitchFamily="18" charset="2"/>
              </a:rPr>
              <a:t>Hypercliques</a:t>
            </a:r>
            <a:r>
              <a:rPr lang="en-US" altLang="en-US" dirty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br>
              <a:rPr lang="en-US" altLang="en-US" dirty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828800" y="4191000"/>
            <a:ext cx="4800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>
                <a:latin typeface="Arial" pitchFamily="34" charset="0"/>
              </a:rPr>
              <a:t>In the figure at the right, a gene ontology hierarchy for biological process shows that the identified proteins in the hyperclique (PRE2, …, SCL1) perform 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8260" y="1819895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marL="324000" lvl="1" indent="0">
              <a:lnSpc>
                <a:spcPct val="80000"/>
              </a:lnSpc>
              <a:buNone/>
            </a:pPr>
            <a:r>
              <a:rPr lang="en-US" altLang="en-US" sz="2000" dirty="0"/>
              <a:t> 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marL="3240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  <a:r>
              <a:rPr lang="en-US" altLang="en-US" sz="2000" dirty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35066071"/>
              </p:ext>
            </p:extLst>
          </p:nvPr>
        </p:nvGraphicFramePr>
        <p:xfrm>
          <a:off x="6762545" y="4338148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545" y="4338148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14:cNvPr>
              <p14:cNvContentPartPr/>
              <p14:nvPr/>
            </p14:nvContentPartPr>
            <p14:xfrm>
              <a:off x="7934516" y="4780312"/>
              <a:ext cx="175680" cy="85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EC0C71B-5D5D-568B-CFDB-E600CC59EB7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16876" y="4762672"/>
                <a:ext cx="21132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14:cNvPr>
              <p14:cNvContentPartPr/>
              <p14:nvPr/>
            </p14:nvContentPartPr>
            <p14:xfrm>
              <a:off x="8519516" y="4769512"/>
              <a:ext cx="225360" cy="658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FFCD5C0-7E1A-5402-F363-37926D1627B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501876" y="4751872"/>
                <a:ext cx="261000" cy="10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14:cNvPr>
              <p14:cNvContentPartPr/>
              <p14:nvPr/>
            </p14:nvContentPartPr>
            <p14:xfrm>
              <a:off x="7778276" y="5122672"/>
              <a:ext cx="239040" cy="990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4212748-27E3-7A20-6023-E1E63C2C525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60636" y="5104672"/>
                <a:ext cx="274680" cy="13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14:cNvPr>
              <p14:cNvContentPartPr/>
              <p14:nvPr/>
            </p14:nvContentPartPr>
            <p14:xfrm>
              <a:off x="9113876" y="5067952"/>
              <a:ext cx="288360" cy="1551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796A0EB-B867-E591-7966-47A5A01E2A4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096236" y="5050312"/>
                <a:ext cx="32400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14:cNvPr>
              <p14:cNvContentPartPr/>
              <p14:nvPr/>
            </p14:nvContentPartPr>
            <p14:xfrm>
              <a:off x="9750356" y="5092432"/>
              <a:ext cx="196920" cy="1051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286C5A1-9A99-A14E-B606-8FC06EB46BB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732356" y="5074432"/>
                <a:ext cx="232560" cy="1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14:cNvPr>
              <p14:cNvContentPartPr/>
              <p14:nvPr/>
            </p14:nvContentPartPr>
            <p14:xfrm>
              <a:off x="8464076" y="5380792"/>
              <a:ext cx="231840" cy="10728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6E32EE9-EF4B-11FA-ED17-60C353334F69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46076" y="5363152"/>
                <a:ext cx="26748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14:cNvPr>
              <p14:cNvContentPartPr/>
              <p14:nvPr/>
            </p14:nvContentPartPr>
            <p14:xfrm>
              <a:off x="7694756" y="3661072"/>
              <a:ext cx="169920" cy="3182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56733992-664F-62FD-9C33-71431CB4D6A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676756" y="3643432"/>
                <a:ext cx="205560" cy="353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8849948C-6448-5DD7-E0B0-3CBC0FCA0FDA}"/>
              </a:ext>
            </a:extLst>
          </p:cNvPr>
          <p:cNvGrpSpPr/>
          <p:nvPr/>
        </p:nvGrpSpPr>
        <p:grpSpPr>
          <a:xfrm>
            <a:off x="4784516" y="6160552"/>
            <a:ext cx="345960" cy="296640"/>
            <a:chOff x="4784516" y="6160552"/>
            <a:chExt cx="345960" cy="296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14:cNvPr>
                <p14:cNvContentPartPr/>
                <p14:nvPr/>
              </p14:nvContentPartPr>
              <p14:xfrm>
                <a:off x="4784516" y="6160552"/>
                <a:ext cx="345960" cy="2199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0C166D9-84B8-2F16-E06E-EF4CCE031C6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766876" y="6142552"/>
                  <a:ext cx="38160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14:cNvPr>
                <p14:cNvContentPartPr/>
                <p14:nvPr/>
              </p14:nvContentPartPr>
              <p14:xfrm>
                <a:off x="4990436" y="6248392"/>
                <a:ext cx="2880" cy="2088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16DDB3E-410C-A75D-8134-50B310EA976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72436" y="6230392"/>
                  <a:ext cx="38520" cy="244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14:cNvPr>
              <p14:cNvContentPartPr/>
              <p14:nvPr/>
            </p14:nvContentPartPr>
            <p14:xfrm>
              <a:off x="10530476" y="4700392"/>
              <a:ext cx="171000" cy="16740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7851786-4DC0-19E3-D10E-7A8898FD2EEA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0512476" y="4682752"/>
                <a:ext cx="206640" cy="20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07C3E6F5-189C-F271-3A85-3E783A7F5DFD}"/>
              </a:ext>
            </a:extLst>
          </p:cNvPr>
          <p:cNvGrpSpPr/>
          <p:nvPr/>
        </p:nvGrpSpPr>
        <p:grpSpPr>
          <a:xfrm>
            <a:off x="10491956" y="4986232"/>
            <a:ext cx="207720" cy="261720"/>
            <a:chOff x="10491956" y="4986232"/>
            <a:chExt cx="207720" cy="26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14:cNvPr>
                <p14:cNvContentPartPr/>
                <p14:nvPr/>
              </p14:nvContentPartPr>
              <p14:xfrm>
                <a:off x="10491956" y="4986232"/>
                <a:ext cx="207720" cy="1612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84FF032-D49A-9713-4F7D-C903D9A0D87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0474316" y="4968592"/>
                  <a:ext cx="2433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14:cNvPr>
                <p14:cNvContentPartPr/>
                <p14:nvPr/>
              </p14:nvContentPartPr>
              <p14:xfrm>
                <a:off x="10639916" y="5098912"/>
                <a:ext cx="46800" cy="1490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6EB1AEF-59A9-A9CB-EC30-DE3A484F6AE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621916" y="5080912"/>
                  <a:ext cx="8244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EB95404-5EC9-1827-3E34-69662827DC10}"/>
              </a:ext>
            </a:extLst>
          </p:cNvPr>
          <p:cNvGrpSpPr/>
          <p:nvPr/>
        </p:nvGrpSpPr>
        <p:grpSpPr>
          <a:xfrm>
            <a:off x="10463876" y="5347672"/>
            <a:ext cx="196920" cy="259200"/>
            <a:chOff x="10463876" y="5347672"/>
            <a:chExt cx="196920" cy="259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14:cNvPr>
                <p14:cNvContentPartPr/>
                <p14:nvPr/>
              </p14:nvContentPartPr>
              <p14:xfrm>
                <a:off x="10463876" y="5347672"/>
                <a:ext cx="196920" cy="1440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C5401AF-2A53-5146-1C0D-32F2E3EC21F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0446236" y="5329672"/>
                  <a:ext cx="23256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14:cNvPr>
                <p14:cNvContentPartPr/>
                <p14:nvPr/>
              </p14:nvContentPartPr>
              <p14:xfrm>
                <a:off x="10588076" y="5434432"/>
                <a:ext cx="39960" cy="1724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13BAE49-6BE9-0548-0212-68B3D1C0022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570436" y="5416432"/>
                  <a:ext cx="7560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75322B78-33BE-1A65-96F2-2076FD4C5814}"/>
              </a:ext>
            </a:extLst>
          </p:cNvPr>
          <p:cNvGrpSpPr/>
          <p:nvPr/>
        </p:nvGrpSpPr>
        <p:grpSpPr>
          <a:xfrm>
            <a:off x="10445516" y="5711992"/>
            <a:ext cx="299880" cy="460440"/>
            <a:chOff x="10445516" y="5711992"/>
            <a:chExt cx="299880" cy="46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14:cNvPr>
                <p14:cNvContentPartPr/>
                <p14:nvPr/>
              </p14:nvContentPartPr>
              <p14:xfrm>
                <a:off x="10445516" y="5711992"/>
                <a:ext cx="208440" cy="921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6943BB4-5D6B-25D0-8769-1BE8DAF2FF3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427516" y="5694352"/>
                  <a:ext cx="24408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14:cNvPr>
                <p14:cNvContentPartPr/>
                <p14:nvPr/>
              </p14:nvContentPartPr>
              <p14:xfrm>
                <a:off x="10578356" y="5745112"/>
                <a:ext cx="21960" cy="1314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1DC99E7-F174-D1F1-E9B9-0CC3C780D6E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560716" y="5727112"/>
                  <a:ext cx="5760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14:cNvPr>
                <p14:cNvContentPartPr/>
                <p14:nvPr/>
              </p14:nvContentPartPr>
              <p14:xfrm>
                <a:off x="10473956" y="5921152"/>
                <a:ext cx="271440" cy="1350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2951AD7-D6B9-9CF0-9344-F288ED889AA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455956" y="5903512"/>
                  <a:ext cx="30708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14:cNvPr>
                <p14:cNvContentPartPr/>
                <p14:nvPr/>
              </p14:nvContentPartPr>
              <p14:xfrm>
                <a:off x="10709036" y="5998552"/>
                <a:ext cx="11520" cy="1738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0B89A9C-112D-85B0-597C-CE0EE500221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691396" y="5980552"/>
                  <a:ext cx="47160" cy="20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674422" y="454627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8419895"/>
              </p:ext>
            </p:extLst>
          </p:nvPr>
        </p:nvGraphicFramePr>
        <p:xfrm>
          <a:off x="1750621" y="2101047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21" y="2101047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779822" y="2107871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484421" y="302227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674421" y="5117771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16205"/>
              </p:ext>
            </p:extLst>
          </p:nvPr>
        </p:nvGraphicFramePr>
        <p:xfrm>
          <a:off x="6871897" y="2641271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289908" imgH="2495536" progId="Word.Document.8">
                  <p:embed/>
                </p:oleObj>
              </mc:Choice>
              <mc:Fallback>
                <p:oleObj name="Document" r:id="rId4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897" y="2641271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869030" y="470499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Minimum Support = 2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516171" y="554669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4</a:t>
            </a:r>
            <a:endParaRPr lang="en-US" altLang="en-US" sz="180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ahoma" pitchFamily="34" charset="0"/>
              </a:rPr>
              <a:t>	6 + 15 + 20 +15 = 56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14:cNvPr>
              <p14:cNvContentPartPr/>
              <p14:nvPr/>
            </p14:nvContentPartPr>
            <p14:xfrm>
              <a:off x="8886759" y="2631472"/>
              <a:ext cx="132480" cy="213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90B71FC-59BA-18AB-7AAD-C3164C40FF3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868759" y="2613472"/>
                <a:ext cx="168120" cy="24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E54A1365-1723-C9C2-2E9A-C0D2CBEBE5CB}"/>
              </a:ext>
            </a:extLst>
          </p:cNvPr>
          <p:cNvGrpSpPr/>
          <p:nvPr/>
        </p:nvGrpSpPr>
        <p:grpSpPr>
          <a:xfrm>
            <a:off x="2774679" y="2548312"/>
            <a:ext cx="696960" cy="370800"/>
            <a:chOff x="2774679" y="2548312"/>
            <a:chExt cx="696960" cy="37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14:cNvPr>
                <p14:cNvContentPartPr/>
                <p14:nvPr/>
              </p14:nvContentPartPr>
              <p14:xfrm>
                <a:off x="2774679" y="2548312"/>
                <a:ext cx="325800" cy="2109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819F219-F279-8D21-E2F5-1179F1D3284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56679" y="2530312"/>
                  <a:ext cx="3614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14:cNvPr>
                <p14:cNvContentPartPr/>
                <p14:nvPr/>
              </p14:nvContentPartPr>
              <p14:xfrm>
                <a:off x="3311439" y="2795272"/>
                <a:ext cx="160200" cy="1238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15EDCF6-4E2E-23A5-22A9-37BFDA92E61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93439" y="2777272"/>
                  <a:ext cx="195840" cy="159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14:cNvPr>
              <p14:cNvContentPartPr/>
              <p14:nvPr/>
            </p14:nvContentPartPr>
            <p14:xfrm>
              <a:off x="2858199" y="3788152"/>
              <a:ext cx="267480" cy="1594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C9D3B57-BA84-D793-E2DC-3D143C9366EA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40199" y="3770152"/>
                <a:ext cx="30312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14:cNvPr>
              <p14:cNvContentPartPr/>
              <p14:nvPr/>
            </p14:nvContentPartPr>
            <p14:xfrm>
              <a:off x="3241599" y="3474592"/>
              <a:ext cx="168120" cy="903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59CBE5B-A02C-66B5-9238-CF1F7F14C0D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223959" y="3456592"/>
                <a:ext cx="2037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14:cNvPr>
              <p14:cNvContentPartPr/>
              <p14:nvPr/>
            </p14:nvContentPartPr>
            <p14:xfrm>
              <a:off x="8188719" y="2978152"/>
              <a:ext cx="158400" cy="979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9C4D05A0-78E3-035C-AEA5-E915B8D1779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70719" y="2960152"/>
                <a:ext cx="19404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14:cNvPr>
              <p14:cNvContentPartPr/>
              <p14:nvPr/>
            </p14:nvContentPartPr>
            <p14:xfrm>
              <a:off x="8225439" y="3247432"/>
              <a:ext cx="128880" cy="10656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FE8AE06F-985B-23AB-85BB-DEF4E969E0E5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207439" y="3229432"/>
                <a:ext cx="16452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14:cNvPr>
              <p14:cNvContentPartPr/>
              <p14:nvPr/>
            </p14:nvContentPartPr>
            <p14:xfrm>
              <a:off x="8270799" y="3449752"/>
              <a:ext cx="105840" cy="11340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C34FFF48-57CE-BD3E-741B-F0148DA2B11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253159" y="3431752"/>
                <a:ext cx="1414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14:cNvPr>
              <p14:cNvContentPartPr/>
              <p14:nvPr/>
            </p14:nvContentPartPr>
            <p14:xfrm>
              <a:off x="8237319" y="3699232"/>
              <a:ext cx="51840" cy="12564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AFB9030-4183-1BA2-28BA-2EF452EB1BC4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219679" y="3681592"/>
                <a:ext cx="8748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14:cNvPr>
              <p14:cNvContentPartPr/>
              <p14:nvPr/>
            </p14:nvContentPartPr>
            <p14:xfrm>
              <a:off x="8223639" y="3985432"/>
              <a:ext cx="90000" cy="10476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DE6F326-267F-D09F-5772-EF71C0A9D9B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205999" y="3967432"/>
                <a:ext cx="12564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14:cNvPr>
              <p14:cNvContentPartPr/>
              <p14:nvPr/>
            </p14:nvContentPartPr>
            <p14:xfrm>
              <a:off x="8419479" y="3028192"/>
              <a:ext cx="132120" cy="1224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9D8057C-79B7-5D4D-2418-8DE83FB4508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347479" y="2884192"/>
                <a:ext cx="27576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14:cNvPr>
              <p14:cNvContentPartPr/>
              <p14:nvPr/>
            </p14:nvContentPartPr>
            <p14:xfrm>
              <a:off x="8439279" y="3460552"/>
              <a:ext cx="90360" cy="396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CB1152D2-747F-2E4B-178E-A98FDCCB283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367279" y="3316552"/>
                <a:ext cx="234000" cy="29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14:cNvPr>
              <p14:cNvContentPartPr/>
              <p14:nvPr/>
            </p14:nvContentPartPr>
            <p14:xfrm>
              <a:off x="8433879" y="3701752"/>
              <a:ext cx="100800" cy="43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A39C058E-222B-86B7-BDD7-03E09F0DF029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362239" y="3558112"/>
                <a:ext cx="24444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14:cNvPr>
              <p14:cNvContentPartPr/>
              <p14:nvPr/>
            </p14:nvContentPartPr>
            <p14:xfrm>
              <a:off x="8449719" y="3897232"/>
              <a:ext cx="133560" cy="3276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604248E2-3CB2-0E73-6DF5-C5C5BED2F905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377719" y="3753232"/>
                <a:ext cx="277200" cy="320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982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38537021"/>
              </p:ext>
            </p:extLst>
          </p:nvPr>
        </p:nvGraphicFramePr>
        <p:xfrm>
          <a:off x="8124659" y="48065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4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659" y="48065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400</TotalTime>
  <Words>3737</Words>
  <Application>Microsoft Macintosh PowerPoint</Application>
  <PresentationFormat>Widescreen</PresentationFormat>
  <Paragraphs>852</Paragraphs>
  <Slides>6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8</vt:i4>
      </vt:variant>
    </vt:vector>
  </HeadingPairs>
  <TitlesOfParts>
    <vt:vector size="84" baseType="lpstr">
      <vt:lpstr>Arial</vt:lpstr>
      <vt:lpstr>Calibri</vt:lpstr>
      <vt:lpstr>Cambria Math</vt:lpstr>
      <vt:lpstr>Gill Sans MT</vt:lpstr>
      <vt:lpstr>Monotype Sorts</vt:lpstr>
      <vt:lpstr>Symbol</vt:lpstr>
      <vt:lpstr>Tahoma</vt:lpstr>
      <vt:lpstr>Times New Roman</vt:lpstr>
      <vt:lpstr>Wingdings</vt:lpstr>
      <vt:lpstr>Wingdings 2</vt:lpstr>
      <vt:lpstr>Dividend</vt:lpstr>
      <vt:lpstr>Visio</vt:lpstr>
      <vt:lpstr>Document</vt:lpstr>
      <vt:lpstr>Equation</vt:lpstr>
      <vt:lpstr>Worksheet</vt:lpstr>
      <vt:lpstr>VISIO</vt:lpstr>
      <vt:lpstr>Association Rule Mining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PowerPoint Presentation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Closed Itemset</vt:lpstr>
      <vt:lpstr>Weka – associate rule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Drawback of Confidence</vt:lpstr>
      <vt:lpstr>Measure for Association Rules</vt:lpstr>
      <vt:lpstr>Statistical Relationship between X and Y</vt:lpstr>
      <vt:lpstr>Measures that take into account statistical dependence</vt:lpstr>
      <vt:lpstr>Example: Lift/Interest</vt:lpstr>
      <vt:lpstr>PowerPoint Presentation</vt:lpstr>
      <vt:lpstr>Comparing Different Measures</vt:lpstr>
      <vt:lpstr>Property under Inversion Operation</vt:lpstr>
      <vt:lpstr>Property under Inversion Operation</vt:lpstr>
      <vt:lpstr>Property under Null Addition</vt:lpstr>
      <vt:lpstr>Property under Row/Column Scaling</vt:lpstr>
      <vt:lpstr>Property under Row/Column Scaling</vt:lpstr>
      <vt:lpstr>Different Measures have Different Properties</vt:lpstr>
      <vt:lpstr>Simpson’s Paradox</vt:lpstr>
      <vt:lpstr>Simpson’s Paradox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34</cp:revision>
  <dcterms:created xsi:type="dcterms:W3CDTF">2021-01-19T23:36:07Z</dcterms:created>
  <dcterms:modified xsi:type="dcterms:W3CDTF">2022-09-26T18:13:25Z</dcterms:modified>
</cp:coreProperties>
</file>